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9E4" w:rsidRPr="00EF2ED8" w:rsidRDefault="00F8224C" w:rsidP="00DF67AE">
      <w:pPr>
        <w:pStyle w:val="Drawings"/>
        <w:spacing w:line="360" w:lineRule="auto"/>
        <w:rPr>
          <w:b/>
          <w:noProof/>
          <w:sz w:val="36"/>
          <w:szCs w:val="36"/>
        </w:rPr>
      </w:pPr>
      <w:r w:rsidRPr="00EF2ED8">
        <w:rPr>
          <w:b/>
          <w:noProof/>
          <w:sz w:val="36"/>
          <w:szCs w:val="36"/>
        </w:rPr>
        <w:t>Jumpabug</w:t>
      </w:r>
    </w:p>
    <w:p w:rsidR="00DF67AE" w:rsidRPr="00EF2ED8" w:rsidRDefault="00DF67AE" w:rsidP="00DF67AE">
      <w:pPr>
        <w:pStyle w:val="Drawings"/>
        <w:spacing w:line="360" w:lineRule="auto"/>
        <w:rPr>
          <w:b/>
          <w:noProof/>
          <w:sz w:val="36"/>
          <w:szCs w:val="36"/>
        </w:rPr>
      </w:pPr>
    </w:p>
    <w:p w:rsidR="00DF67AE" w:rsidRPr="00EF2ED8" w:rsidRDefault="00DF67AE" w:rsidP="00DF67AE">
      <w:pPr>
        <w:pStyle w:val="Drawings"/>
        <w:spacing w:line="360" w:lineRule="auto"/>
      </w:pPr>
      <w:bookmarkStart w:id="0" w:name="_Ref483718255"/>
      <w:bookmarkEnd w:id="0"/>
      <w:r w:rsidRPr="00EF2ED8">
        <w:rPr>
          <w:noProof/>
        </w:rPr>
        <w:drawing>
          <wp:inline distT="0" distB="0" distL="0" distR="0" wp14:anchorId="2248B1B4" wp14:editId="59D5FB4A">
            <wp:extent cx="1908175" cy="1125220"/>
            <wp:effectExtent l="0" t="0" r="0" b="0"/>
            <wp:docPr id="1" name="Picture 1" descr="http://zeldawiki.org/images/thumb/d/db/Majora_tektite.png/200px-Majora_tekt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zeldawiki.org/images/thumb/d/db/Majora_tektite.png/200px-Majora_tektit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908175" cy="1125220"/>
                    </a:xfrm>
                    <a:prstGeom prst="rect">
                      <a:avLst/>
                    </a:prstGeom>
                    <a:noFill/>
                    <a:ln>
                      <a:noFill/>
                    </a:ln>
                  </pic:spPr>
                </pic:pic>
              </a:graphicData>
            </a:graphic>
          </wp:inline>
        </w:drawing>
      </w:r>
    </w:p>
    <w:p w:rsidR="00EA082C" w:rsidRPr="00EF2ED8" w:rsidRDefault="00EA082C" w:rsidP="00EA082C">
      <w:pPr>
        <w:tabs>
          <w:tab w:val="left" w:pos="500"/>
          <w:tab w:val="left" w:pos="600"/>
        </w:tabs>
        <w:spacing w:line="360" w:lineRule="auto"/>
        <w:jc w:val="center"/>
      </w:pPr>
    </w:p>
    <w:p w:rsidR="00EA082C" w:rsidRPr="00EF2ED8" w:rsidRDefault="00EA082C">
      <w:pPr>
        <w:tabs>
          <w:tab w:val="left" w:pos="500"/>
          <w:tab w:val="left" w:pos="600"/>
        </w:tabs>
        <w:spacing w:line="360" w:lineRule="auto"/>
      </w:pPr>
    </w:p>
    <w:p w:rsidR="00EA082C" w:rsidRPr="00EF2ED8" w:rsidRDefault="00EA082C" w:rsidP="00E479C0">
      <w:pPr>
        <w:tabs>
          <w:tab w:val="left" w:pos="500"/>
          <w:tab w:val="left" w:pos="600"/>
        </w:tabs>
        <w:spacing w:line="360" w:lineRule="auto"/>
        <w:jc w:val="center"/>
      </w:pPr>
    </w:p>
    <w:p w:rsidR="00EA082C" w:rsidRPr="00EF2ED8" w:rsidRDefault="0060183C" w:rsidP="00B318F2">
      <w:pPr>
        <w:tabs>
          <w:tab w:val="left" w:pos="500"/>
          <w:tab w:val="left" w:pos="600"/>
        </w:tabs>
        <w:jc w:val="center"/>
        <w:rPr>
          <w:b/>
          <w:sz w:val="36"/>
          <w:szCs w:val="36"/>
        </w:rPr>
      </w:pPr>
      <w:r w:rsidRPr="00EF2ED8">
        <w:rPr>
          <w:b/>
          <w:sz w:val="36"/>
          <w:szCs w:val="36"/>
        </w:rPr>
        <w:t>MIPS64 Processor</w:t>
      </w:r>
      <w:r w:rsidR="0060185C" w:rsidRPr="00EF2ED8">
        <w:rPr>
          <w:b/>
          <w:sz w:val="36"/>
          <w:szCs w:val="36"/>
        </w:rPr>
        <w:t xml:space="preserve"> Design</w:t>
      </w:r>
    </w:p>
    <w:p w:rsidR="0060183C" w:rsidRPr="00EF2ED8" w:rsidRDefault="0060185C" w:rsidP="00B318F2">
      <w:pPr>
        <w:tabs>
          <w:tab w:val="left" w:pos="500"/>
          <w:tab w:val="left" w:pos="600"/>
        </w:tabs>
        <w:jc w:val="center"/>
        <w:rPr>
          <w:b/>
          <w:sz w:val="36"/>
          <w:szCs w:val="36"/>
        </w:rPr>
      </w:pPr>
      <w:r w:rsidRPr="00EF2ED8">
        <w:rPr>
          <w:b/>
          <w:sz w:val="36"/>
          <w:szCs w:val="36"/>
        </w:rPr>
        <w:t xml:space="preserve">External Architecture </w:t>
      </w:r>
      <w:r w:rsidR="0060183C" w:rsidRPr="00EF2ED8">
        <w:rPr>
          <w:b/>
          <w:sz w:val="36"/>
          <w:szCs w:val="36"/>
        </w:rPr>
        <w:t xml:space="preserve">Specification </w:t>
      </w:r>
    </w:p>
    <w:p w:rsidR="00EA082C" w:rsidRPr="00EF2ED8" w:rsidRDefault="00EA082C">
      <w:pPr>
        <w:tabs>
          <w:tab w:val="left" w:pos="500"/>
          <w:tab w:val="left" w:pos="600"/>
        </w:tabs>
        <w:spacing w:line="360" w:lineRule="auto"/>
      </w:pPr>
    </w:p>
    <w:p w:rsidR="009119E4" w:rsidRPr="00EF2ED8" w:rsidRDefault="009119E4">
      <w:pPr>
        <w:spacing w:line="360" w:lineRule="auto"/>
        <w:jc w:val="center"/>
        <w:rPr>
          <w:b/>
          <w:sz w:val="28"/>
        </w:rPr>
      </w:pPr>
    </w:p>
    <w:p w:rsidR="009119E4" w:rsidRPr="00EF2ED8" w:rsidRDefault="009119E4">
      <w:pPr>
        <w:jc w:val="center"/>
      </w:pPr>
    </w:p>
    <w:p w:rsidR="00EA082C" w:rsidRPr="00EF2ED8" w:rsidRDefault="0060183C" w:rsidP="00EA082C">
      <w:pPr>
        <w:jc w:val="center"/>
        <w:rPr>
          <w:b/>
          <w:bCs/>
          <w:sz w:val="28"/>
        </w:rPr>
      </w:pPr>
      <w:r w:rsidRPr="00EF2ED8">
        <w:t>John Dawson</w:t>
      </w:r>
    </w:p>
    <w:p w:rsidR="00EA082C" w:rsidRPr="00EF2ED8" w:rsidRDefault="0060183C" w:rsidP="00EA082C">
      <w:pPr>
        <w:jc w:val="center"/>
      </w:pPr>
      <w:r w:rsidRPr="00EF2ED8">
        <w:t>256 37</w:t>
      </w:r>
      <w:r w:rsidRPr="00EF2ED8">
        <w:rPr>
          <w:vertAlign w:val="superscript"/>
        </w:rPr>
        <w:t>th</w:t>
      </w:r>
      <w:r w:rsidRPr="00EF2ED8">
        <w:t xml:space="preserve"> street </w:t>
      </w:r>
    </w:p>
    <w:p w:rsidR="0060183C" w:rsidRPr="00EF2ED8" w:rsidRDefault="0060183C" w:rsidP="00EA082C">
      <w:pPr>
        <w:jc w:val="center"/>
      </w:pPr>
      <w:r w:rsidRPr="00EF2ED8">
        <w:t xml:space="preserve">Pittsburgh PA, 15201 </w:t>
      </w:r>
    </w:p>
    <w:p w:rsidR="009119E4" w:rsidRPr="00EF2ED8" w:rsidRDefault="009119E4"/>
    <w:p w:rsidR="009119E4" w:rsidRPr="00EF2ED8" w:rsidRDefault="009119E4"/>
    <w:p w:rsidR="009119E4" w:rsidRPr="00EF2ED8" w:rsidRDefault="009119E4"/>
    <w:p w:rsidR="009119E4" w:rsidRPr="00EF2ED8" w:rsidRDefault="009119E4"/>
    <w:p w:rsidR="009119E4" w:rsidRPr="00EF2ED8" w:rsidRDefault="009119E4"/>
    <w:p w:rsidR="009119E4" w:rsidRPr="00EF2ED8" w:rsidRDefault="009119E4">
      <w:pPr>
        <w:pStyle w:val="Date"/>
      </w:pPr>
    </w:p>
    <w:p w:rsidR="009119E4" w:rsidRPr="00EF2ED8" w:rsidRDefault="009119E4">
      <w:pPr>
        <w:pStyle w:val="Figure"/>
        <w:numPr>
          <w:ilvl w:val="0"/>
          <w:numId w:val="0"/>
        </w:numPr>
        <w:rPr>
          <w:rFonts w:ascii="Times New Roman" w:hAnsi="Times New Roman"/>
          <w:szCs w:val="24"/>
        </w:rPr>
      </w:pPr>
    </w:p>
    <w:p w:rsidR="00275932" w:rsidRPr="00EF2ED8" w:rsidRDefault="00275932">
      <w:pPr>
        <w:pStyle w:val="Figure"/>
        <w:numPr>
          <w:ilvl w:val="0"/>
          <w:numId w:val="0"/>
        </w:numPr>
        <w:rPr>
          <w:rFonts w:ascii="Times New Roman" w:hAnsi="Times New Roman"/>
          <w:szCs w:val="24"/>
        </w:rPr>
        <w:sectPr w:rsidR="00275932" w:rsidRPr="00EF2ED8" w:rsidSect="00B2659C">
          <w:headerReference w:type="default" r:id="rId122"/>
          <w:footerReference w:type="default" r:id="rId123"/>
          <w:type w:val="continuous"/>
          <w:pgSz w:w="12240" w:h="15840" w:code="1"/>
          <w:pgMar w:top="1440" w:right="1440" w:bottom="1440" w:left="1440" w:header="720" w:footer="720" w:gutter="0"/>
          <w:cols w:space="720"/>
          <w:vAlign w:val="center"/>
          <w:docGrid w:linePitch="272"/>
        </w:sectPr>
      </w:pPr>
    </w:p>
    <w:p w:rsidR="009119E4" w:rsidRPr="00EF2ED8" w:rsidRDefault="009119E4">
      <w:pPr>
        <w:pStyle w:val="Figure"/>
        <w:numPr>
          <w:ilvl w:val="0"/>
          <w:numId w:val="0"/>
        </w:numPr>
        <w:rPr>
          <w:rFonts w:ascii="Times New Roman" w:hAnsi="Times New Roman"/>
          <w:szCs w:val="24"/>
        </w:rPr>
        <w:sectPr w:rsidR="009119E4" w:rsidRPr="00EF2ED8" w:rsidSect="00B2659C">
          <w:type w:val="evenPage"/>
          <w:pgSz w:w="12240" w:h="15840" w:code="1"/>
          <w:pgMar w:top="1440" w:right="1440" w:bottom="1440" w:left="1440" w:header="720" w:footer="720" w:gutter="0"/>
          <w:cols w:space="720"/>
          <w:vAlign w:val="center"/>
          <w:docGrid w:linePitch="272"/>
        </w:sectPr>
      </w:pPr>
      <w:r w:rsidRPr="00EF2ED8">
        <w:rPr>
          <w:rFonts w:ascii="Times New Roman" w:hAnsi="Times New Roman"/>
          <w:szCs w:val="24"/>
        </w:rPr>
        <w:lastRenderedPageBreak/>
        <w:t>This page is intentionally blank.</w:t>
      </w:r>
    </w:p>
    <w:p w:rsidR="009119E4" w:rsidRPr="00EF2ED8" w:rsidRDefault="009119E4">
      <w:pPr>
        <w:jc w:val="center"/>
      </w:pPr>
      <w:r w:rsidRPr="00EF2ED8">
        <w:rPr>
          <w:sz w:val="36"/>
        </w:rPr>
        <w:lastRenderedPageBreak/>
        <w:t>Table of Contents</w:t>
      </w:r>
    </w:p>
    <w:p w:rsidR="009119E4" w:rsidRPr="00EF2ED8" w:rsidRDefault="009119E4"/>
    <w:p w:rsidR="000948EC" w:rsidRPr="00EF2ED8" w:rsidRDefault="009119E4">
      <w:pPr>
        <w:pStyle w:val="TOC1"/>
        <w:rPr>
          <w:rFonts w:ascii="Times New Roman" w:eastAsiaTheme="minorEastAsia" w:hAnsi="Times New Roman"/>
          <w:b w:val="0"/>
          <w:kern w:val="0"/>
          <w:sz w:val="22"/>
          <w:szCs w:val="22"/>
        </w:rPr>
      </w:pPr>
      <w:r w:rsidRPr="00EF2ED8">
        <w:rPr>
          <w:rFonts w:ascii="Times New Roman" w:hAnsi="Times New Roman"/>
        </w:rPr>
        <w:fldChar w:fldCharType="begin"/>
      </w:r>
      <w:r w:rsidRPr="00EF2ED8">
        <w:rPr>
          <w:rFonts w:ascii="Times New Roman" w:hAnsi="Times New Roman"/>
        </w:rPr>
        <w:instrText xml:space="preserve"> TOC \o \h \z \t "Heading 5,5" </w:instrText>
      </w:r>
      <w:r w:rsidRPr="00EF2ED8">
        <w:rPr>
          <w:rFonts w:ascii="Times New Roman" w:hAnsi="Times New Roman"/>
        </w:rPr>
        <w:fldChar w:fldCharType="separate"/>
      </w:r>
      <w:hyperlink w:anchor="_Toc397422904" w:history="1">
        <w:r w:rsidR="000948EC" w:rsidRPr="00EF2ED8">
          <w:rPr>
            <w:rStyle w:val="Hyperlink"/>
            <w:rFonts w:ascii="Times New Roman" w:hAnsi="Times New Roman"/>
          </w:rPr>
          <w:t>1.</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Introduction</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04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4</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05" w:history="1">
        <w:r w:rsidR="000948EC" w:rsidRPr="00EF2ED8">
          <w:rPr>
            <w:rStyle w:val="Hyperlink"/>
            <w:rFonts w:ascii="Times New Roman" w:hAnsi="Times New Roman"/>
          </w:rPr>
          <w:t>1.1</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References</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05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4</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06" w:history="1">
        <w:r w:rsidR="000948EC" w:rsidRPr="00EF2ED8">
          <w:rPr>
            <w:rStyle w:val="Hyperlink"/>
            <w:rFonts w:ascii="Times New Roman" w:hAnsi="Times New Roman"/>
          </w:rPr>
          <w:t>1.2</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Glossary of Terms</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06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4</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07" w:history="1">
        <w:r w:rsidR="000948EC" w:rsidRPr="00EF2ED8">
          <w:rPr>
            <w:rStyle w:val="Hyperlink"/>
            <w:rFonts w:ascii="Times New Roman" w:hAnsi="Times New Roman"/>
          </w:rPr>
          <w:t>1.3</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Revision History</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07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4</w:t>
        </w:r>
        <w:r w:rsidR="000948EC" w:rsidRPr="00EF2ED8">
          <w:rPr>
            <w:rFonts w:ascii="Times New Roman" w:hAnsi="Times New Roman"/>
            <w:webHidden/>
          </w:rPr>
          <w:fldChar w:fldCharType="end"/>
        </w:r>
      </w:hyperlink>
    </w:p>
    <w:p w:rsidR="000948EC" w:rsidRPr="00EF2ED8" w:rsidRDefault="00620A43">
      <w:pPr>
        <w:pStyle w:val="TOC1"/>
        <w:rPr>
          <w:rFonts w:ascii="Times New Roman" w:eastAsiaTheme="minorEastAsia" w:hAnsi="Times New Roman"/>
          <w:b w:val="0"/>
          <w:kern w:val="0"/>
          <w:sz w:val="22"/>
          <w:szCs w:val="22"/>
        </w:rPr>
      </w:pPr>
      <w:hyperlink w:anchor="_Toc397422908" w:history="1">
        <w:r w:rsidR="000948EC" w:rsidRPr="00EF2ED8">
          <w:rPr>
            <w:rStyle w:val="Hyperlink"/>
            <w:rFonts w:ascii="Times New Roman" w:hAnsi="Times New Roman"/>
          </w:rPr>
          <w:t>2.</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Overview</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08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5</w:t>
        </w:r>
        <w:r w:rsidR="000948EC" w:rsidRPr="00EF2ED8">
          <w:rPr>
            <w:rFonts w:ascii="Times New Roman" w:hAnsi="Times New Roman"/>
            <w:webHidden/>
          </w:rPr>
          <w:fldChar w:fldCharType="end"/>
        </w:r>
      </w:hyperlink>
    </w:p>
    <w:p w:rsidR="000948EC" w:rsidRPr="00EF2ED8" w:rsidRDefault="00620A43">
      <w:pPr>
        <w:pStyle w:val="TOC1"/>
        <w:rPr>
          <w:rFonts w:ascii="Times New Roman" w:eastAsiaTheme="minorEastAsia" w:hAnsi="Times New Roman"/>
          <w:b w:val="0"/>
          <w:kern w:val="0"/>
          <w:sz w:val="22"/>
          <w:szCs w:val="22"/>
        </w:rPr>
      </w:pPr>
      <w:hyperlink w:anchor="_Toc397422909" w:history="1">
        <w:r w:rsidR="000948EC" w:rsidRPr="00EF2ED8">
          <w:rPr>
            <w:rStyle w:val="Hyperlink"/>
            <w:rFonts w:ascii="Times New Roman" w:hAnsi="Times New Roman"/>
          </w:rPr>
          <w:t>3.</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Pipeline Detailed Design</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09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6</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10" w:history="1">
        <w:r w:rsidR="000948EC" w:rsidRPr="00EF2ED8">
          <w:rPr>
            <w:rStyle w:val="Hyperlink"/>
            <w:rFonts w:ascii="Times New Roman" w:hAnsi="Times New Roman"/>
          </w:rPr>
          <w:t>3.1</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Instruction Fetch (IF)</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0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6</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11" w:history="1">
        <w:r w:rsidR="000948EC" w:rsidRPr="00EF2ED8">
          <w:rPr>
            <w:rStyle w:val="Hyperlink"/>
            <w:rFonts w:ascii="Times New Roman" w:hAnsi="Times New Roman"/>
          </w:rPr>
          <w:t>3.2</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Instruction Decode (ID)</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1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8</w:t>
        </w:r>
        <w:r w:rsidR="000948EC" w:rsidRPr="00EF2ED8">
          <w:rPr>
            <w:rFonts w:ascii="Times New Roman" w:hAnsi="Times New Roman"/>
            <w:webHidden/>
          </w:rPr>
          <w:fldChar w:fldCharType="end"/>
        </w:r>
      </w:hyperlink>
    </w:p>
    <w:p w:rsidR="000948EC" w:rsidRPr="00EF2ED8" w:rsidRDefault="00620A43">
      <w:pPr>
        <w:pStyle w:val="TOC3"/>
        <w:tabs>
          <w:tab w:val="left" w:pos="2160"/>
        </w:tabs>
        <w:rPr>
          <w:rFonts w:ascii="Times New Roman" w:eastAsiaTheme="minorEastAsia" w:hAnsi="Times New Roman"/>
          <w:kern w:val="0"/>
          <w:sz w:val="22"/>
          <w:szCs w:val="22"/>
        </w:rPr>
      </w:pPr>
      <w:hyperlink w:anchor="_Toc397422912" w:history="1">
        <w:r w:rsidR="000948EC" w:rsidRPr="00EF2ED8">
          <w:rPr>
            <w:rStyle w:val="Hyperlink"/>
            <w:rFonts w:ascii="Times New Roman" w:hAnsi="Times New Roman"/>
          </w:rPr>
          <w:t>3.2.1</w:t>
        </w:r>
        <w:r w:rsidR="000948EC" w:rsidRPr="00EF2ED8">
          <w:rPr>
            <w:rFonts w:ascii="Times New Roman" w:eastAsiaTheme="minorEastAsia" w:hAnsi="Times New Roman"/>
            <w:kern w:val="0"/>
            <w:sz w:val="22"/>
            <w:szCs w:val="22"/>
          </w:rPr>
          <w:tab/>
        </w:r>
        <w:r w:rsidR="000948EC" w:rsidRPr="00EF2ED8">
          <w:rPr>
            <w:rStyle w:val="Hyperlink"/>
            <w:rFonts w:ascii="Times New Roman" w:hAnsi="Times New Roman"/>
          </w:rPr>
          <w:t>Overview</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2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8</w:t>
        </w:r>
        <w:r w:rsidR="000948EC" w:rsidRPr="00EF2ED8">
          <w:rPr>
            <w:rFonts w:ascii="Times New Roman" w:hAnsi="Times New Roman"/>
            <w:webHidden/>
          </w:rPr>
          <w:fldChar w:fldCharType="end"/>
        </w:r>
      </w:hyperlink>
    </w:p>
    <w:p w:rsidR="000948EC" w:rsidRPr="00EF2ED8" w:rsidRDefault="00620A43">
      <w:pPr>
        <w:pStyle w:val="TOC3"/>
        <w:tabs>
          <w:tab w:val="left" w:pos="2160"/>
        </w:tabs>
        <w:rPr>
          <w:rFonts w:ascii="Times New Roman" w:eastAsiaTheme="minorEastAsia" w:hAnsi="Times New Roman"/>
          <w:kern w:val="0"/>
          <w:sz w:val="22"/>
          <w:szCs w:val="22"/>
        </w:rPr>
      </w:pPr>
      <w:hyperlink w:anchor="_Toc397422913" w:history="1">
        <w:r w:rsidR="000948EC" w:rsidRPr="00EF2ED8">
          <w:rPr>
            <w:rStyle w:val="Hyperlink"/>
            <w:rFonts w:ascii="Times New Roman" w:hAnsi="Times New Roman"/>
          </w:rPr>
          <w:t>3.2.2</w:t>
        </w:r>
        <w:r w:rsidR="000948EC" w:rsidRPr="00EF2ED8">
          <w:rPr>
            <w:rFonts w:ascii="Times New Roman" w:eastAsiaTheme="minorEastAsia" w:hAnsi="Times New Roman"/>
            <w:kern w:val="0"/>
            <w:sz w:val="22"/>
            <w:szCs w:val="22"/>
          </w:rPr>
          <w:tab/>
        </w:r>
        <w:r w:rsidR="000948EC" w:rsidRPr="00EF2ED8">
          <w:rPr>
            <w:rStyle w:val="Hyperlink"/>
            <w:rFonts w:ascii="Times New Roman" w:hAnsi="Times New Roman"/>
          </w:rPr>
          <w:t>Register Block</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3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9</w:t>
        </w:r>
        <w:r w:rsidR="000948EC" w:rsidRPr="00EF2ED8">
          <w:rPr>
            <w:rFonts w:ascii="Times New Roman" w:hAnsi="Times New Roman"/>
            <w:webHidden/>
          </w:rPr>
          <w:fldChar w:fldCharType="end"/>
        </w:r>
      </w:hyperlink>
    </w:p>
    <w:p w:rsidR="000948EC" w:rsidRPr="00EF2ED8" w:rsidRDefault="00620A43">
      <w:pPr>
        <w:pStyle w:val="TOC3"/>
        <w:tabs>
          <w:tab w:val="left" w:pos="2160"/>
        </w:tabs>
        <w:rPr>
          <w:rFonts w:ascii="Times New Roman" w:eastAsiaTheme="minorEastAsia" w:hAnsi="Times New Roman"/>
          <w:kern w:val="0"/>
          <w:sz w:val="22"/>
          <w:szCs w:val="22"/>
        </w:rPr>
      </w:pPr>
      <w:hyperlink w:anchor="_Toc397422914" w:history="1">
        <w:r w:rsidR="000948EC" w:rsidRPr="00EF2ED8">
          <w:rPr>
            <w:rStyle w:val="Hyperlink"/>
            <w:rFonts w:ascii="Times New Roman" w:hAnsi="Times New Roman"/>
          </w:rPr>
          <w:t>3.2.3</w:t>
        </w:r>
        <w:r w:rsidR="000948EC" w:rsidRPr="00EF2ED8">
          <w:rPr>
            <w:rFonts w:ascii="Times New Roman" w:eastAsiaTheme="minorEastAsia" w:hAnsi="Times New Roman"/>
            <w:kern w:val="0"/>
            <w:sz w:val="22"/>
            <w:szCs w:val="22"/>
          </w:rPr>
          <w:tab/>
        </w:r>
        <w:r w:rsidR="000948EC" w:rsidRPr="00EF2ED8">
          <w:rPr>
            <w:rStyle w:val="Hyperlink"/>
            <w:rFonts w:ascii="Times New Roman" w:hAnsi="Times New Roman"/>
          </w:rPr>
          <w:t>Control Table</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4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0</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15" w:history="1">
        <w:r w:rsidR="000948EC" w:rsidRPr="00EF2ED8">
          <w:rPr>
            <w:rStyle w:val="Hyperlink"/>
            <w:rFonts w:ascii="Times New Roman" w:hAnsi="Times New Roman"/>
          </w:rPr>
          <w:t>3.3</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Instruction Execute (IE)</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5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2</w:t>
        </w:r>
        <w:r w:rsidR="000948EC" w:rsidRPr="00EF2ED8">
          <w:rPr>
            <w:rFonts w:ascii="Times New Roman" w:hAnsi="Times New Roman"/>
            <w:webHidden/>
          </w:rPr>
          <w:fldChar w:fldCharType="end"/>
        </w:r>
      </w:hyperlink>
    </w:p>
    <w:p w:rsidR="000948EC" w:rsidRPr="00EF2ED8" w:rsidRDefault="00620A43">
      <w:pPr>
        <w:pStyle w:val="TOC3"/>
        <w:tabs>
          <w:tab w:val="left" w:pos="2160"/>
        </w:tabs>
        <w:rPr>
          <w:rFonts w:ascii="Times New Roman" w:eastAsiaTheme="minorEastAsia" w:hAnsi="Times New Roman"/>
          <w:kern w:val="0"/>
          <w:sz w:val="22"/>
          <w:szCs w:val="22"/>
        </w:rPr>
      </w:pPr>
      <w:hyperlink w:anchor="_Toc397422916" w:history="1">
        <w:r w:rsidR="000948EC" w:rsidRPr="00EF2ED8">
          <w:rPr>
            <w:rStyle w:val="Hyperlink"/>
            <w:rFonts w:ascii="Times New Roman" w:hAnsi="Times New Roman"/>
          </w:rPr>
          <w:t>3.3.1</w:t>
        </w:r>
        <w:r w:rsidR="000948EC" w:rsidRPr="00EF2ED8">
          <w:rPr>
            <w:rFonts w:ascii="Times New Roman" w:eastAsiaTheme="minorEastAsia" w:hAnsi="Times New Roman"/>
            <w:kern w:val="0"/>
            <w:sz w:val="22"/>
            <w:szCs w:val="22"/>
          </w:rPr>
          <w:tab/>
        </w:r>
        <w:r w:rsidR="000948EC" w:rsidRPr="00EF2ED8">
          <w:rPr>
            <w:rStyle w:val="Hyperlink"/>
            <w:rFonts w:ascii="Times New Roman" w:hAnsi="Times New Roman"/>
          </w:rPr>
          <w:t>Overview</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6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2</w:t>
        </w:r>
        <w:r w:rsidR="000948EC" w:rsidRPr="00EF2ED8">
          <w:rPr>
            <w:rFonts w:ascii="Times New Roman" w:hAnsi="Times New Roman"/>
            <w:webHidden/>
          </w:rPr>
          <w:fldChar w:fldCharType="end"/>
        </w:r>
      </w:hyperlink>
    </w:p>
    <w:p w:rsidR="000948EC" w:rsidRPr="00EF2ED8" w:rsidRDefault="00620A43">
      <w:pPr>
        <w:pStyle w:val="TOC3"/>
        <w:tabs>
          <w:tab w:val="left" w:pos="2160"/>
        </w:tabs>
        <w:rPr>
          <w:rFonts w:ascii="Times New Roman" w:eastAsiaTheme="minorEastAsia" w:hAnsi="Times New Roman"/>
          <w:kern w:val="0"/>
          <w:sz w:val="22"/>
          <w:szCs w:val="22"/>
        </w:rPr>
      </w:pPr>
      <w:hyperlink w:anchor="_Toc397422917" w:history="1">
        <w:r w:rsidR="000948EC" w:rsidRPr="00EF2ED8">
          <w:rPr>
            <w:rStyle w:val="Hyperlink"/>
            <w:rFonts w:ascii="Times New Roman" w:hAnsi="Times New Roman"/>
          </w:rPr>
          <w:t>3.3.2</w:t>
        </w:r>
        <w:r w:rsidR="000948EC" w:rsidRPr="00EF2ED8">
          <w:rPr>
            <w:rFonts w:ascii="Times New Roman" w:eastAsiaTheme="minorEastAsia" w:hAnsi="Times New Roman"/>
            <w:kern w:val="0"/>
            <w:sz w:val="22"/>
            <w:szCs w:val="22"/>
          </w:rPr>
          <w:tab/>
        </w:r>
        <w:r w:rsidR="000948EC" w:rsidRPr="00EF2ED8">
          <w:rPr>
            <w:rStyle w:val="Hyperlink"/>
            <w:rFonts w:ascii="Times New Roman" w:hAnsi="Times New Roman"/>
          </w:rPr>
          <w:t>ALU</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7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3</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18" w:history="1">
        <w:r w:rsidR="000948EC" w:rsidRPr="00EF2ED8">
          <w:rPr>
            <w:rStyle w:val="Hyperlink"/>
            <w:rFonts w:ascii="Times New Roman" w:hAnsi="Times New Roman"/>
          </w:rPr>
          <w:t>3.4</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Memory Access (MEM)</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8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3</w:t>
        </w:r>
        <w:r w:rsidR="000948EC" w:rsidRPr="00EF2ED8">
          <w:rPr>
            <w:rFonts w:ascii="Times New Roman" w:hAnsi="Times New Roman"/>
            <w:webHidden/>
          </w:rPr>
          <w:fldChar w:fldCharType="end"/>
        </w:r>
      </w:hyperlink>
    </w:p>
    <w:p w:rsidR="000948EC" w:rsidRPr="00EF2ED8" w:rsidRDefault="00620A43">
      <w:pPr>
        <w:pStyle w:val="TOC3"/>
        <w:tabs>
          <w:tab w:val="left" w:pos="2160"/>
        </w:tabs>
        <w:rPr>
          <w:rFonts w:ascii="Times New Roman" w:eastAsiaTheme="minorEastAsia" w:hAnsi="Times New Roman"/>
          <w:kern w:val="0"/>
          <w:sz w:val="22"/>
          <w:szCs w:val="22"/>
        </w:rPr>
      </w:pPr>
      <w:hyperlink w:anchor="_Toc397422919" w:history="1">
        <w:r w:rsidR="000948EC" w:rsidRPr="00EF2ED8">
          <w:rPr>
            <w:rStyle w:val="Hyperlink"/>
            <w:rFonts w:ascii="Times New Roman" w:hAnsi="Times New Roman"/>
          </w:rPr>
          <w:t>3.4.1</w:t>
        </w:r>
        <w:r w:rsidR="000948EC" w:rsidRPr="00EF2ED8">
          <w:rPr>
            <w:rFonts w:ascii="Times New Roman" w:eastAsiaTheme="minorEastAsia" w:hAnsi="Times New Roman"/>
            <w:kern w:val="0"/>
            <w:sz w:val="22"/>
            <w:szCs w:val="22"/>
          </w:rPr>
          <w:tab/>
        </w:r>
        <w:r w:rsidR="000948EC" w:rsidRPr="00EF2ED8">
          <w:rPr>
            <w:rStyle w:val="Hyperlink"/>
            <w:rFonts w:ascii="Times New Roman" w:hAnsi="Times New Roman"/>
          </w:rPr>
          <w:t>Overview</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19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3</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20" w:history="1">
        <w:r w:rsidR="000948EC" w:rsidRPr="00EF2ED8">
          <w:rPr>
            <w:rStyle w:val="Hyperlink"/>
            <w:rFonts w:ascii="Times New Roman" w:hAnsi="Times New Roman"/>
          </w:rPr>
          <w:t>3.5</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Writeback (WB)</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0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3</w:t>
        </w:r>
        <w:r w:rsidR="000948EC" w:rsidRPr="00EF2ED8">
          <w:rPr>
            <w:rFonts w:ascii="Times New Roman" w:hAnsi="Times New Roman"/>
            <w:webHidden/>
          </w:rPr>
          <w:fldChar w:fldCharType="end"/>
        </w:r>
      </w:hyperlink>
    </w:p>
    <w:p w:rsidR="000948EC" w:rsidRPr="00EF2ED8" w:rsidRDefault="00620A43">
      <w:pPr>
        <w:pStyle w:val="TOC3"/>
        <w:tabs>
          <w:tab w:val="left" w:pos="2160"/>
        </w:tabs>
        <w:rPr>
          <w:rFonts w:ascii="Times New Roman" w:eastAsiaTheme="minorEastAsia" w:hAnsi="Times New Roman"/>
          <w:kern w:val="0"/>
          <w:sz w:val="22"/>
          <w:szCs w:val="22"/>
        </w:rPr>
      </w:pPr>
      <w:hyperlink w:anchor="_Toc397422921" w:history="1">
        <w:r w:rsidR="000948EC" w:rsidRPr="00EF2ED8">
          <w:rPr>
            <w:rStyle w:val="Hyperlink"/>
            <w:rFonts w:ascii="Times New Roman" w:hAnsi="Times New Roman"/>
          </w:rPr>
          <w:t>3.5.1</w:t>
        </w:r>
        <w:r w:rsidR="000948EC" w:rsidRPr="00EF2ED8">
          <w:rPr>
            <w:rFonts w:ascii="Times New Roman" w:eastAsiaTheme="minorEastAsia" w:hAnsi="Times New Roman"/>
            <w:kern w:val="0"/>
            <w:sz w:val="22"/>
            <w:szCs w:val="22"/>
          </w:rPr>
          <w:tab/>
        </w:r>
        <w:r w:rsidR="000948EC" w:rsidRPr="00EF2ED8">
          <w:rPr>
            <w:rStyle w:val="Hyperlink"/>
            <w:rFonts w:ascii="Times New Roman" w:hAnsi="Times New Roman"/>
          </w:rPr>
          <w:t>Overview</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1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3</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22" w:history="1">
        <w:r w:rsidR="000948EC" w:rsidRPr="00EF2ED8">
          <w:rPr>
            <w:rStyle w:val="Hyperlink"/>
            <w:rFonts w:ascii="Times New Roman" w:hAnsi="Times New Roman"/>
          </w:rPr>
          <w:t>3.6</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Data Forwarding Unit</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2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3</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23" w:history="1">
        <w:r w:rsidR="000948EC" w:rsidRPr="00EF2ED8">
          <w:rPr>
            <w:rStyle w:val="Hyperlink"/>
            <w:rFonts w:ascii="Times New Roman" w:hAnsi="Times New Roman"/>
          </w:rPr>
          <w:t>3.7</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Hazard Unit</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3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3</w:t>
        </w:r>
        <w:r w:rsidR="000948EC" w:rsidRPr="00EF2ED8">
          <w:rPr>
            <w:rFonts w:ascii="Times New Roman" w:hAnsi="Times New Roman"/>
            <w:webHidden/>
          </w:rPr>
          <w:fldChar w:fldCharType="end"/>
        </w:r>
      </w:hyperlink>
    </w:p>
    <w:p w:rsidR="000948EC" w:rsidRPr="00EF2ED8" w:rsidRDefault="00620A43">
      <w:pPr>
        <w:pStyle w:val="TOC1"/>
        <w:rPr>
          <w:rFonts w:ascii="Times New Roman" w:eastAsiaTheme="minorEastAsia" w:hAnsi="Times New Roman"/>
          <w:b w:val="0"/>
          <w:kern w:val="0"/>
          <w:sz w:val="22"/>
          <w:szCs w:val="22"/>
        </w:rPr>
      </w:pPr>
      <w:hyperlink w:anchor="_Toc397422924" w:history="1">
        <w:r w:rsidR="000948EC" w:rsidRPr="00EF2ED8">
          <w:rPr>
            <w:rStyle w:val="Hyperlink"/>
            <w:rFonts w:ascii="Times New Roman" w:hAnsi="Times New Roman"/>
          </w:rPr>
          <w:t>4.</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Coprocessor 0 Detailed Design</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4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4</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25" w:history="1">
        <w:r w:rsidR="000948EC" w:rsidRPr="00EF2ED8">
          <w:rPr>
            <w:rStyle w:val="Hyperlink"/>
            <w:rFonts w:ascii="Times New Roman" w:hAnsi="Times New Roman"/>
          </w:rPr>
          <w:t>4.1</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Overview</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5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4</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26" w:history="1">
        <w:r w:rsidR="000948EC" w:rsidRPr="00EF2ED8">
          <w:rPr>
            <w:rStyle w:val="Hyperlink"/>
            <w:rFonts w:ascii="Times New Roman" w:hAnsi="Times New Roman"/>
          </w:rPr>
          <w:t>4.2</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Control Register Set</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6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4</w:t>
        </w:r>
        <w:r w:rsidR="000948EC" w:rsidRPr="00EF2ED8">
          <w:rPr>
            <w:rFonts w:ascii="Times New Roman" w:hAnsi="Times New Roman"/>
            <w:webHidden/>
          </w:rPr>
          <w:fldChar w:fldCharType="end"/>
        </w:r>
      </w:hyperlink>
    </w:p>
    <w:p w:rsidR="000948EC" w:rsidRPr="00EF2ED8" w:rsidRDefault="00620A43">
      <w:pPr>
        <w:pStyle w:val="TOC1"/>
        <w:rPr>
          <w:rFonts w:ascii="Times New Roman" w:eastAsiaTheme="minorEastAsia" w:hAnsi="Times New Roman"/>
          <w:b w:val="0"/>
          <w:kern w:val="0"/>
          <w:sz w:val="22"/>
          <w:szCs w:val="22"/>
        </w:rPr>
      </w:pPr>
      <w:hyperlink w:anchor="_Toc397422927" w:history="1">
        <w:r w:rsidR="000948EC" w:rsidRPr="00EF2ED8">
          <w:rPr>
            <w:rStyle w:val="Hyperlink"/>
            <w:rFonts w:ascii="Times New Roman" w:hAnsi="Times New Roman"/>
          </w:rPr>
          <w:t>5.</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Coprocessor 1 Detailed Design</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7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5</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28" w:history="1">
        <w:r w:rsidR="000948EC" w:rsidRPr="00EF2ED8">
          <w:rPr>
            <w:rStyle w:val="Hyperlink"/>
            <w:rFonts w:ascii="Times New Roman" w:hAnsi="Times New Roman"/>
          </w:rPr>
          <w:t>5.1</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Overview</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8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5</w:t>
        </w:r>
        <w:r w:rsidR="000948EC" w:rsidRPr="00EF2ED8">
          <w:rPr>
            <w:rFonts w:ascii="Times New Roman" w:hAnsi="Times New Roman"/>
            <w:webHidden/>
          </w:rPr>
          <w:fldChar w:fldCharType="end"/>
        </w:r>
      </w:hyperlink>
    </w:p>
    <w:p w:rsidR="000948EC" w:rsidRPr="00EF2ED8" w:rsidRDefault="00620A43">
      <w:pPr>
        <w:pStyle w:val="TOC2"/>
        <w:rPr>
          <w:rFonts w:ascii="Times New Roman" w:eastAsiaTheme="minorEastAsia" w:hAnsi="Times New Roman"/>
          <w:b w:val="0"/>
          <w:kern w:val="0"/>
          <w:sz w:val="22"/>
          <w:szCs w:val="22"/>
        </w:rPr>
      </w:pPr>
      <w:hyperlink w:anchor="_Toc397422929" w:history="1">
        <w:r w:rsidR="000948EC" w:rsidRPr="00EF2ED8">
          <w:rPr>
            <w:rStyle w:val="Hyperlink"/>
            <w:rFonts w:ascii="Times New Roman" w:hAnsi="Times New Roman"/>
          </w:rPr>
          <w:t>5.2</w:t>
        </w:r>
        <w:r w:rsidR="000948EC" w:rsidRPr="00EF2ED8">
          <w:rPr>
            <w:rFonts w:ascii="Times New Roman" w:eastAsiaTheme="minorEastAsia" w:hAnsi="Times New Roman"/>
            <w:b w:val="0"/>
            <w:kern w:val="0"/>
            <w:sz w:val="22"/>
            <w:szCs w:val="22"/>
          </w:rPr>
          <w:tab/>
        </w:r>
        <w:r w:rsidR="000948EC" w:rsidRPr="00EF2ED8">
          <w:rPr>
            <w:rStyle w:val="Hyperlink"/>
            <w:rFonts w:ascii="Times New Roman" w:hAnsi="Times New Roman"/>
          </w:rPr>
          <w:t>Control Register Set</w:t>
        </w:r>
        <w:r w:rsidR="000948EC" w:rsidRPr="00EF2ED8">
          <w:rPr>
            <w:rFonts w:ascii="Times New Roman" w:hAnsi="Times New Roman"/>
            <w:webHidden/>
          </w:rPr>
          <w:tab/>
        </w:r>
        <w:r w:rsidR="000948EC" w:rsidRPr="00EF2ED8">
          <w:rPr>
            <w:rFonts w:ascii="Times New Roman" w:hAnsi="Times New Roman"/>
            <w:webHidden/>
          </w:rPr>
          <w:fldChar w:fldCharType="begin"/>
        </w:r>
        <w:r w:rsidR="000948EC" w:rsidRPr="00EF2ED8">
          <w:rPr>
            <w:rFonts w:ascii="Times New Roman" w:hAnsi="Times New Roman"/>
            <w:webHidden/>
          </w:rPr>
          <w:instrText xml:space="preserve"> PAGEREF _Toc397422929 \h </w:instrText>
        </w:r>
        <w:r w:rsidR="000948EC" w:rsidRPr="00EF2ED8">
          <w:rPr>
            <w:rFonts w:ascii="Times New Roman" w:hAnsi="Times New Roman"/>
            <w:webHidden/>
          </w:rPr>
        </w:r>
        <w:r w:rsidR="000948EC" w:rsidRPr="00EF2ED8">
          <w:rPr>
            <w:rFonts w:ascii="Times New Roman" w:hAnsi="Times New Roman"/>
            <w:webHidden/>
          </w:rPr>
          <w:fldChar w:fldCharType="separate"/>
        </w:r>
        <w:r w:rsidR="004724DE">
          <w:rPr>
            <w:rFonts w:ascii="Times New Roman" w:hAnsi="Times New Roman"/>
            <w:webHidden/>
          </w:rPr>
          <w:t>15</w:t>
        </w:r>
        <w:r w:rsidR="000948EC" w:rsidRPr="00EF2ED8">
          <w:rPr>
            <w:rFonts w:ascii="Times New Roman" w:hAnsi="Times New Roman"/>
            <w:webHidden/>
          </w:rPr>
          <w:fldChar w:fldCharType="end"/>
        </w:r>
      </w:hyperlink>
    </w:p>
    <w:p w:rsidR="009119E4" w:rsidRPr="00EF2ED8" w:rsidRDefault="009119E4" w:rsidP="000C3BA3">
      <w:pPr>
        <w:sectPr w:rsidR="009119E4" w:rsidRPr="00EF2ED8" w:rsidSect="00B2659C">
          <w:pgSz w:w="12240" w:h="15840"/>
          <w:pgMar w:top="1440" w:right="1440" w:bottom="1440" w:left="1440" w:header="720" w:footer="720" w:gutter="0"/>
          <w:cols w:space="720"/>
          <w:vAlign w:val="center"/>
          <w:docGrid w:linePitch="272"/>
        </w:sectPr>
      </w:pPr>
      <w:r w:rsidRPr="00EF2ED8">
        <w:fldChar w:fldCharType="end"/>
      </w:r>
    </w:p>
    <w:p w:rsidR="009119E4" w:rsidRPr="00EF2ED8" w:rsidRDefault="009119E4" w:rsidP="00912951">
      <w:pPr>
        <w:pStyle w:val="Heading1"/>
        <w:spacing w:before="0"/>
        <w:rPr>
          <w:rFonts w:ascii="Times New Roman" w:hAnsi="Times New Roman"/>
        </w:rPr>
      </w:pPr>
      <w:bookmarkStart w:id="1" w:name="_Ref502031879"/>
      <w:bookmarkStart w:id="2" w:name="_Toc356455402"/>
      <w:bookmarkStart w:id="3" w:name="_Toc368391691"/>
      <w:bookmarkStart w:id="4" w:name="_Toc379295839"/>
      <w:bookmarkStart w:id="5" w:name="_Toc397422904"/>
      <w:r w:rsidRPr="00EF2ED8">
        <w:rPr>
          <w:rFonts w:ascii="Times New Roman" w:hAnsi="Times New Roman"/>
        </w:rPr>
        <w:lastRenderedPageBreak/>
        <w:t>Introduction</w:t>
      </w:r>
      <w:bookmarkEnd w:id="1"/>
      <w:bookmarkEnd w:id="2"/>
      <w:bookmarkEnd w:id="3"/>
      <w:bookmarkEnd w:id="4"/>
      <w:bookmarkEnd w:id="5"/>
    </w:p>
    <w:p w:rsidR="009119E4" w:rsidRPr="00EF2ED8" w:rsidRDefault="009119E4">
      <w:r w:rsidRPr="00EF2ED8">
        <w:t xml:space="preserve">This document </w:t>
      </w:r>
      <w:r w:rsidR="00F8224C" w:rsidRPr="00EF2ED8">
        <w:t>details the design of the Jumpabug custom</w:t>
      </w:r>
      <w:r w:rsidR="0060183C" w:rsidRPr="00EF2ED8">
        <w:t xml:space="preserve"> 64 bit MIPS soft core processor for use within Altera FPGA devices.</w:t>
      </w:r>
    </w:p>
    <w:p w:rsidR="009119E4" w:rsidRPr="00EF2ED8" w:rsidRDefault="009119E4">
      <w:pPr>
        <w:pStyle w:val="Heading2"/>
        <w:rPr>
          <w:rFonts w:ascii="Times New Roman" w:hAnsi="Times New Roman"/>
        </w:rPr>
      </w:pPr>
      <w:bookmarkStart w:id="6" w:name="_References"/>
      <w:bookmarkStart w:id="7" w:name="_Toc356455403"/>
      <w:bookmarkStart w:id="8" w:name="_Toc368391692"/>
      <w:bookmarkStart w:id="9" w:name="_Toc379295840"/>
      <w:bookmarkStart w:id="10" w:name="_Toc397422905"/>
      <w:bookmarkEnd w:id="6"/>
      <w:r w:rsidRPr="00EF2ED8">
        <w:rPr>
          <w:rFonts w:ascii="Times New Roman" w:hAnsi="Times New Roman"/>
        </w:rPr>
        <w:t>References</w:t>
      </w:r>
      <w:bookmarkEnd w:id="7"/>
      <w:bookmarkEnd w:id="8"/>
      <w:bookmarkEnd w:id="9"/>
      <w:bookmarkEnd w:id="10"/>
    </w:p>
    <w:p w:rsidR="009119E4" w:rsidRPr="00EF2ED8" w:rsidRDefault="009119E4">
      <w:r w:rsidRPr="00EF2ED8">
        <w:t>This section outlines the references used for this document.</w:t>
      </w:r>
    </w:p>
    <w:p w:rsidR="00D67354" w:rsidRPr="00EF2ED8" w:rsidRDefault="00D67354"/>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155"/>
        <w:gridCol w:w="7195"/>
      </w:tblGrid>
      <w:tr w:rsidR="00B7724F" w:rsidRPr="00EF2ED8" w:rsidTr="005C0AB4">
        <w:tc>
          <w:tcPr>
            <w:tcW w:w="2155" w:type="dxa"/>
            <w:shd w:val="clear" w:color="auto" w:fill="auto"/>
          </w:tcPr>
          <w:p w:rsidR="00B7724F" w:rsidRPr="00EF2ED8" w:rsidRDefault="005C0AB4" w:rsidP="005C0AB4">
            <w:pPr>
              <w:rPr>
                <w:rStyle w:val="Reference"/>
                <w:rFonts w:ascii="Times New Roman" w:hAnsi="Times New Roman"/>
              </w:rPr>
            </w:pPr>
            <w:r w:rsidRPr="00EF2ED8">
              <w:rPr>
                <w:rStyle w:val="Reference"/>
                <w:rFonts w:ascii="Times New Roman" w:hAnsi="Times New Roman"/>
              </w:rPr>
              <w:t>MIPS64Instruction Set</w:t>
            </w:r>
          </w:p>
        </w:tc>
        <w:tc>
          <w:tcPr>
            <w:tcW w:w="7195" w:type="dxa"/>
            <w:shd w:val="clear" w:color="auto" w:fill="auto"/>
          </w:tcPr>
          <w:p w:rsidR="00B7724F" w:rsidRPr="00EF2ED8" w:rsidRDefault="005C0AB4" w:rsidP="00B7724F">
            <w:pPr>
              <w:rPr>
                <w:i/>
              </w:rPr>
            </w:pPr>
            <w:r w:rsidRPr="00EF2ED8">
              <w:rPr>
                <w:i/>
              </w:rPr>
              <w:t>http://equipe.nce.ufrj.br/gabriel/arqcomp2/MIPS64_Instruction_Set_v0.95.pdf</w:t>
            </w:r>
          </w:p>
        </w:tc>
      </w:tr>
      <w:tr w:rsidR="00785F0E" w:rsidRPr="00EF2ED8" w:rsidTr="005C0AB4">
        <w:tc>
          <w:tcPr>
            <w:tcW w:w="2155" w:type="dxa"/>
            <w:shd w:val="clear" w:color="auto" w:fill="auto"/>
          </w:tcPr>
          <w:p w:rsidR="00785F0E" w:rsidRPr="00EF2ED8" w:rsidRDefault="005C0AB4" w:rsidP="005C0AB4">
            <w:pPr>
              <w:rPr>
                <w:rStyle w:val="Reference"/>
                <w:rFonts w:ascii="Times New Roman" w:hAnsi="Times New Roman"/>
              </w:rPr>
            </w:pPr>
            <w:r w:rsidRPr="00EF2ED8">
              <w:rPr>
                <w:rStyle w:val="Reference"/>
                <w:rFonts w:ascii="Times New Roman" w:hAnsi="Times New Roman"/>
              </w:rPr>
              <w:t xml:space="preserve">Computer Organization and Design </w:t>
            </w:r>
          </w:p>
        </w:tc>
        <w:tc>
          <w:tcPr>
            <w:tcW w:w="7195" w:type="dxa"/>
            <w:shd w:val="clear" w:color="auto" w:fill="auto"/>
          </w:tcPr>
          <w:p w:rsidR="00785F0E" w:rsidRPr="00EF2ED8" w:rsidRDefault="00785F0E" w:rsidP="00FE3579"/>
        </w:tc>
      </w:tr>
      <w:tr w:rsidR="00785F0E" w:rsidRPr="00EF2ED8" w:rsidTr="005C0AB4">
        <w:tc>
          <w:tcPr>
            <w:tcW w:w="2155" w:type="dxa"/>
            <w:shd w:val="clear" w:color="auto" w:fill="auto"/>
          </w:tcPr>
          <w:p w:rsidR="00785F0E" w:rsidRPr="00EF2ED8" w:rsidRDefault="005C0AB4" w:rsidP="00785F0E">
            <w:pPr>
              <w:jc w:val="both"/>
              <w:rPr>
                <w:rStyle w:val="Reference"/>
                <w:rFonts w:ascii="Times New Roman" w:hAnsi="Times New Roman"/>
              </w:rPr>
            </w:pPr>
            <w:r w:rsidRPr="00EF2ED8">
              <w:rPr>
                <w:rStyle w:val="Reference"/>
                <w:rFonts w:ascii="Times New Roman" w:hAnsi="Times New Roman"/>
              </w:rPr>
              <w:t>See Mips Run Linux</w:t>
            </w:r>
          </w:p>
        </w:tc>
        <w:tc>
          <w:tcPr>
            <w:tcW w:w="7195" w:type="dxa"/>
            <w:shd w:val="clear" w:color="auto" w:fill="auto"/>
          </w:tcPr>
          <w:p w:rsidR="00785F0E" w:rsidRPr="00EF2ED8" w:rsidRDefault="00785F0E" w:rsidP="00785F0E"/>
        </w:tc>
      </w:tr>
      <w:tr w:rsidR="00661C13" w:rsidRPr="00EF2ED8" w:rsidTr="005C0AB4">
        <w:tc>
          <w:tcPr>
            <w:tcW w:w="2155" w:type="dxa"/>
            <w:shd w:val="clear" w:color="auto" w:fill="auto"/>
          </w:tcPr>
          <w:p w:rsidR="00661C13" w:rsidRPr="00EF2ED8" w:rsidRDefault="00661C13" w:rsidP="00661C13">
            <w:pPr>
              <w:jc w:val="both"/>
              <w:rPr>
                <w:rStyle w:val="Reference"/>
                <w:rFonts w:ascii="Times New Roman" w:hAnsi="Times New Roman"/>
              </w:rPr>
            </w:pPr>
          </w:p>
        </w:tc>
        <w:tc>
          <w:tcPr>
            <w:tcW w:w="7195" w:type="dxa"/>
            <w:shd w:val="clear" w:color="auto" w:fill="auto"/>
          </w:tcPr>
          <w:p w:rsidR="00661C13" w:rsidRPr="00EF2ED8" w:rsidRDefault="00661C13" w:rsidP="00661C13"/>
        </w:tc>
      </w:tr>
      <w:tr w:rsidR="00436989" w:rsidRPr="00EF2ED8" w:rsidTr="005C0AB4">
        <w:tc>
          <w:tcPr>
            <w:tcW w:w="2155" w:type="dxa"/>
            <w:shd w:val="clear" w:color="auto" w:fill="auto"/>
          </w:tcPr>
          <w:p w:rsidR="00436989" w:rsidRPr="00EF2ED8" w:rsidRDefault="00436989" w:rsidP="00661C13">
            <w:pPr>
              <w:jc w:val="both"/>
              <w:rPr>
                <w:rStyle w:val="Reference"/>
                <w:rFonts w:ascii="Times New Roman" w:hAnsi="Times New Roman"/>
              </w:rPr>
            </w:pPr>
          </w:p>
        </w:tc>
        <w:tc>
          <w:tcPr>
            <w:tcW w:w="7195" w:type="dxa"/>
            <w:shd w:val="clear" w:color="auto" w:fill="auto"/>
          </w:tcPr>
          <w:p w:rsidR="00436989" w:rsidRPr="00EF2ED8" w:rsidRDefault="00436989" w:rsidP="00436989">
            <w:pPr>
              <w:pStyle w:val="Default"/>
              <w:jc w:val="left"/>
            </w:pPr>
          </w:p>
        </w:tc>
      </w:tr>
    </w:tbl>
    <w:p w:rsidR="000D7AEB" w:rsidRPr="00EF2ED8" w:rsidRDefault="000D7AEB" w:rsidP="000D7AEB"/>
    <w:p w:rsidR="009119E4" w:rsidRPr="00EF2ED8" w:rsidRDefault="009119E4">
      <w:pPr>
        <w:pStyle w:val="Heading2"/>
        <w:rPr>
          <w:rFonts w:ascii="Times New Roman" w:hAnsi="Times New Roman"/>
        </w:rPr>
      </w:pPr>
      <w:bookmarkStart w:id="11" w:name="_Toc356455406"/>
      <w:bookmarkStart w:id="12" w:name="_Toc368391695"/>
      <w:bookmarkStart w:id="13" w:name="_Toc379295841"/>
      <w:bookmarkStart w:id="14" w:name="_Toc397422906"/>
      <w:r w:rsidRPr="00EF2ED8">
        <w:rPr>
          <w:rFonts w:ascii="Times New Roman" w:hAnsi="Times New Roman"/>
        </w:rPr>
        <w:t>Glossary of Terms</w:t>
      </w:r>
      <w:bookmarkEnd w:id="11"/>
      <w:bookmarkEnd w:id="12"/>
      <w:bookmarkEnd w:id="13"/>
      <w:bookmarkEnd w:id="14"/>
    </w:p>
    <w:p w:rsidR="009119E4" w:rsidRPr="00EF2ED8" w:rsidRDefault="009119E4" w:rsidP="005A4716">
      <w:pPr>
        <w:pStyle w:val="Heading2"/>
        <w:rPr>
          <w:rFonts w:ascii="Times New Roman" w:hAnsi="Times New Roman"/>
        </w:rPr>
      </w:pPr>
      <w:bookmarkStart w:id="15" w:name="_Toc356455407"/>
      <w:bookmarkStart w:id="16" w:name="_Toc368391696"/>
      <w:bookmarkStart w:id="17" w:name="_Toc379295842"/>
      <w:bookmarkStart w:id="18" w:name="_Toc397422907"/>
      <w:r w:rsidRPr="00EF2ED8">
        <w:rPr>
          <w:rFonts w:ascii="Times New Roman" w:hAnsi="Times New Roman"/>
        </w:rPr>
        <w:t>Revision History</w:t>
      </w:r>
      <w:bookmarkEnd w:id="15"/>
      <w:bookmarkEnd w:id="16"/>
      <w:bookmarkEnd w:id="17"/>
      <w:bookmarkEnd w:id="18"/>
    </w:p>
    <w:p w:rsidR="002570B8" w:rsidRPr="00EF2ED8" w:rsidRDefault="002570B8" w:rsidP="005A4716">
      <w:pPr>
        <w:keepNext/>
      </w:pP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2"/>
        <w:gridCol w:w="1044"/>
        <w:gridCol w:w="1440"/>
        <w:gridCol w:w="6048"/>
      </w:tblGrid>
      <w:tr w:rsidR="009119E4" w:rsidRPr="00EF2ED8" w:rsidTr="004D52ED">
        <w:trPr>
          <w:cantSplit/>
          <w:tblHeader/>
          <w:jc w:val="center"/>
        </w:trPr>
        <w:tc>
          <w:tcPr>
            <w:tcW w:w="972" w:type="dxa"/>
          </w:tcPr>
          <w:p w:rsidR="009119E4" w:rsidRPr="00EF2ED8" w:rsidRDefault="009119E4" w:rsidP="004D52ED">
            <w:pPr>
              <w:keepNext/>
              <w:jc w:val="center"/>
              <w:rPr>
                <w:b/>
              </w:rPr>
            </w:pPr>
            <w:r w:rsidRPr="00EF2ED8">
              <w:rPr>
                <w:b/>
              </w:rPr>
              <w:t>Version</w:t>
            </w:r>
          </w:p>
        </w:tc>
        <w:tc>
          <w:tcPr>
            <w:tcW w:w="1044" w:type="dxa"/>
          </w:tcPr>
          <w:p w:rsidR="009119E4" w:rsidRPr="00EF2ED8" w:rsidRDefault="009119E4" w:rsidP="004D52ED">
            <w:pPr>
              <w:keepNext/>
              <w:jc w:val="center"/>
              <w:rPr>
                <w:b/>
              </w:rPr>
            </w:pPr>
            <w:r w:rsidRPr="00EF2ED8">
              <w:rPr>
                <w:b/>
              </w:rPr>
              <w:t>Date</w:t>
            </w:r>
          </w:p>
        </w:tc>
        <w:tc>
          <w:tcPr>
            <w:tcW w:w="1440" w:type="dxa"/>
          </w:tcPr>
          <w:p w:rsidR="009119E4" w:rsidRPr="00EF2ED8" w:rsidRDefault="009119E4" w:rsidP="004D52ED">
            <w:pPr>
              <w:keepNext/>
              <w:jc w:val="center"/>
              <w:rPr>
                <w:b/>
              </w:rPr>
            </w:pPr>
            <w:r w:rsidRPr="00EF2ED8">
              <w:rPr>
                <w:b/>
              </w:rPr>
              <w:t>Changed By</w:t>
            </w:r>
          </w:p>
        </w:tc>
        <w:tc>
          <w:tcPr>
            <w:tcW w:w="6048" w:type="dxa"/>
          </w:tcPr>
          <w:p w:rsidR="009119E4" w:rsidRPr="00EF2ED8" w:rsidRDefault="009119E4" w:rsidP="004D52ED">
            <w:pPr>
              <w:keepNext/>
              <w:jc w:val="center"/>
              <w:rPr>
                <w:b/>
              </w:rPr>
            </w:pPr>
            <w:r w:rsidRPr="00EF2ED8">
              <w:rPr>
                <w:b/>
              </w:rPr>
              <w:t>Modifications</w:t>
            </w:r>
          </w:p>
        </w:tc>
      </w:tr>
      <w:tr w:rsidR="009119E4" w:rsidRPr="00EF2ED8" w:rsidTr="004D52ED">
        <w:trPr>
          <w:cantSplit/>
          <w:jc w:val="center"/>
        </w:trPr>
        <w:tc>
          <w:tcPr>
            <w:tcW w:w="972" w:type="dxa"/>
          </w:tcPr>
          <w:p w:rsidR="009119E4" w:rsidRPr="00EF2ED8" w:rsidRDefault="00457572" w:rsidP="004D52ED">
            <w:pPr>
              <w:keepNext/>
              <w:spacing w:before="60" w:after="60"/>
              <w:jc w:val="center"/>
            </w:pPr>
            <w:r w:rsidRPr="00EF2ED8">
              <w:t>0.</w:t>
            </w:r>
            <w:r w:rsidR="00845DC6" w:rsidRPr="00EF2ED8">
              <w:t>1</w:t>
            </w:r>
          </w:p>
        </w:tc>
        <w:tc>
          <w:tcPr>
            <w:tcW w:w="1044" w:type="dxa"/>
          </w:tcPr>
          <w:p w:rsidR="009119E4" w:rsidRPr="00EF2ED8" w:rsidRDefault="00AB36BF" w:rsidP="004D52ED">
            <w:pPr>
              <w:keepNext/>
              <w:spacing w:before="60" w:after="60"/>
              <w:jc w:val="center"/>
            </w:pPr>
            <w:r w:rsidRPr="00EF2ED8">
              <w:t>9Sept02</w:t>
            </w:r>
          </w:p>
        </w:tc>
        <w:tc>
          <w:tcPr>
            <w:tcW w:w="1440" w:type="dxa"/>
          </w:tcPr>
          <w:p w:rsidR="009119E4" w:rsidRPr="00EF2ED8" w:rsidRDefault="00845DC6" w:rsidP="0060183C">
            <w:pPr>
              <w:keepNext/>
              <w:spacing w:before="60" w:after="60"/>
              <w:jc w:val="center"/>
            </w:pPr>
            <w:r w:rsidRPr="00EF2ED8">
              <w:t xml:space="preserve">J. </w:t>
            </w:r>
            <w:r w:rsidR="0060183C" w:rsidRPr="00EF2ED8">
              <w:t>Dawson</w:t>
            </w:r>
          </w:p>
        </w:tc>
        <w:tc>
          <w:tcPr>
            <w:tcW w:w="6048" w:type="dxa"/>
          </w:tcPr>
          <w:p w:rsidR="009119E4" w:rsidRPr="00EF2ED8" w:rsidRDefault="00EA082C" w:rsidP="00D67354">
            <w:pPr>
              <w:keepNext/>
              <w:spacing w:before="40" w:after="40"/>
            </w:pPr>
            <w:r w:rsidRPr="00EF2ED8">
              <w:t xml:space="preserve">Initial </w:t>
            </w:r>
            <w:r w:rsidR="00D67354" w:rsidRPr="00EF2ED8">
              <w:t>draft</w:t>
            </w:r>
            <w:r w:rsidR="00EE3FB0" w:rsidRPr="00EF2ED8">
              <w:t>.</w:t>
            </w:r>
          </w:p>
        </w:tc>
      </w:tr>
    </w:tbl>
    <w:p w:rsidR="009119E4" w:rsidRPr="00EF2ED8" w:rsidRDefault="00457572" w:rsidP="00912951">
      <w:pPr>
        <w:pStyle w:val="Heading1"/>
        <w:spacing w:before="0"/>
        <w:rPr>
          <w:rFonts w:ascii="Times New Roman" w:hAnsi="Times New Roman"/>
        </w:rPr>
      </w:pPr>
      <w:bookmarkStart w:id="19" w:name="_Ref356312951"/>
      <w:bookmarkStart w:id="20" w:name="_Toc356455408"/>
      <w:bookmarkStart w:id="21" w:name="_Toc368391697"/>
      <w:bookmarkStart w:id="22" w:name="_Toc379295843"/>
      <w:bookmarkStart w:id="23" w:name="_Toc397422908"/>
      <w:r w:rsidRPr="00EF2ED8">
        <w:rPr>
          <w:rFonts w:ascii="Times New Roman" w:hAnsi="Times New Roman"/>
        </w:rPr>
        <w:lastRenderedPageBreak/>
        <w:t>Overview</w:t>
      </w:r>
      <w:bookmarkEnd w:id="19"/>
      <w:bookmarkEnd w:id="20"/>
      <w:bookmarkEnd w:id="21"/>
      <w:bookmarkEnd w:id="22"/>
      <w:bookmarkEnd w:id="23"/>
    </w:p>
    <w:p w:rsidR="00F8224C" w:rsidRPr="00EF2ED8" w:rsidRDefault="00F8224C" w:rsidP="00F8224C">
      <w:pPr>
        <w:ind w:left="144"/>
      </w:pPr>
      <w:r w:rsidRPr="00EF2ED8">
        <w:t xml:space="preserve">The Jumpabug MIPS64 IP consists of a single core 64 bit MIPS processor designed for use within Altera brand FPGA devices. </w:t>
      </w:r>
    </w:p>
    <w:p w:rsidR="00D50C4C" w:rsidRPr="00EF2ED8" w:rsidRDefault="00D50C4C" w:rsidP="00F8224C">
      <w:pPr>
        <w:ind w:left="144"/>
      </w:pPr>
    </w:p>
    <w:p w:rsidR="00D50C4C" w:rsidRPr="00EF2ED8" w:rsidRDefault="00D50C4C" w:rsidP="00F8224C">
      <w:pPr>
        <w:ind w:left="144"/>
      </w:pPr>
      <w:r w:rsidRPr="00EF2ED8">
        <w:rPr>
          <w:noProof/>
        </w:rPr>
        <w:drawing>
          <wp:inline distT="0" distB="0" distL="0" distR="0" wp14:anchorId="011628DE" wp14:editId="4A2A7E1A">
            <wp:extent cx="5943600" cy="3548625"/>
            <wp:effectExtent l="0" t="0" r="0" b="0"/>
            <wp:docPr id="2" name="Picture 2" descr="http://i.stack.imgur.com/qC8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stack.imgur.com/qC8uK.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43600" cy="3548625"/>
                    </a:xfrm>
                    <a:prstGeom prst="rect">
                      <a:avLst/>
                    </a:prstGeom>
                    <a:noFill/>
                    <a:ln>
                      <a:noFill/>
                    </a:ln>
                  </pic:spPr>
                </pic:pic>
              </a:graphicData>
            </a:graphic>
          </wp:inline>
        </w:drawing>
      </w:r>
    </w:p>
    <w:p w:rsidR="00F8224C" w:rsidRPr="00EF2ED8" w:rsidRDefault="00F8224C" w:rsidP="00F8224C">
      <w:pPr>
        <w:pStyle w:val="Heading2"/>
        <w:rPr>
          <w:rFonts w:ascii="Times New Roman" w:hAnsi="Times New Roman"/>
        </w:rPr>
      </w:pPr>
      <w:r w:rsidRPr="00EF2ED8">
        <w:rPr>
          <w:rFonts w:ascii="Times New Roman" w:hAnsi="Times New Roman"/>
        </w:rPr>
        <w:t xml:space="preserve">Main Features </w:t>
      </w:r>
    </w:p>
    <w:p w:rsidR="00F8224C" w:rsidRPr="00EF2ED8" w:rsidRDefault="00F8224C" w:rsidP="00F8224C">
      <w:pPr>
        <w:pStyle w:val="ListParagraph"/>
        <w:numPr>
          <w:ilvl w:val="0"/>
          <w:numId w:val="21"/>
        </w:numPr>
      </w:pPr>
      <w:r w:rsidRPr="00EF2ED8">
        <w:t xml:space="preserve">Five stage pipeline </w:t>
      </w:r>
    </w:p>
    <w:p w:rsidR="00F8224C" w:rsidRPr="00EF2ED8" w:rsidRDefault="00F8224C" w:rsidP="00F8224C">
      <w:pPr>
        <w:pStyle w:val="ListParagraph"/>
        <w:numPr>
          <w:ilvl w:val="0"/>
          <w:numId w:val="21"/>
        </w:numPr>
      </w:pPr>
      <w:r w:rsidRPr="00EF2ED8">
        <w:t xml:space="preserve">Full compliance to MIPS64 ISA V0.95 </w:t>
      </w:r>
    </w:p>
    <w:p w:rsidR="00F8224C" w:rsidRPr="00EF2ED8" w:rsidRDefault="00F8224C" w:rsidP="00F8224C">
      <w:pPr>
        <w:pStyle w:val="ListParagraph"/>
        <w:numPr>
          <w:ilvl w:val="0"/>
          <w:numId w:val="21"/>
        </w:numPr>
      </w:pPr>
      <w:r w:rsidRPr="00EF2ED8">
        <w:t xml:space="preserve">Core operating frequency of TBD MHz </w:t>
      </w:r>
    </w:p>
    <w:p w:rsidR="00F8224C" w:rsidRPr="00EF2ED8" w:rsidRDefault="00D612B0" w:rsidP="00F8224C">
      <w:pPr>
        <w:pStyle w:val="ListParagraph"/>
        <w:numPr>
          <w:ilvl w:val="0"/>
          <w:numId w:val="21"/>
        </w:numPr>
      </w:pPr>
      <w:r w:rsidRPr="00EF2ED8">
        <w:t xml:space="preserve">Integrated Coprocessor 0 and Coprocessor 1 support </w:t>
      </w:r>
    </w:p>
    <w:p w:rsidR="00D612B0" w:rsidRPr="00EF2ED8" w:rsidRDefault="00D612B0" w:rsidP="00D612B0">
      <w:pPr>
        <w:pStyle w:val="ListParagraph"/>
      </w:pPr>
    </w:p>
    <w:p w:rsidR="00E11E67" w:rsidRPr="00EF2ED8" w:rsidRDefault="00AB36BF" w:rsidP="00912951">
      <w:pPr>
        <w:pStyle w:val="Heading1"/>
        <w:spacing w:before="0"/>
        <w:rPr>
          <w:rFonts w:ascii="Times New Roman" w:hAnsi="Times New Roman"/>
        </w:rPr>
      </w:pPr>
      <w:bookmarkStart w:id="24" w:name="_Toc379295844"/>
      <w:bookmarkStart w:id="25" w:name="_Toc397422909"/>
      <w:r w:rsidRPr="00EF2ED8">
        <w:rPr>
          <w:rFonts w:ascii="Times New Roman" w:hAnsi="Times New Roman"/>
        </w:rPr>
        <w:lastRenderedPageBreak/>
        <w:t xml:space="preserve">Pipeline </w:t>
      </w:r>
      <w:r w:rsidR="006C58CA" w:rsidRPr="00EF2ED8">
        <w:rPr>
          <w:rFonts w:ascii="Times New Roman" w:hAnsi="Times New Roman"/>
        </w:rPr>
        <w:t>Detailed Design</w:t>
      </w:r>
      <w:bookmarkEnd w:id="24"/>
      <w:bookmarkEnd w:id="25"/>
    </w:p>
    <w:p w:rsidR="00FB593D" w:rsidRPr="00EF2ED8" w:rsidRDefault="00FB593D" w:rsidP="00FB593D">
      <w:pPr>
        <w:pStyle w:val="Heading2"/>
        <w:rPr>
          <w:rFonts w:ascii="Times New Roman" w:hAnsi="Times New Roman"/>
        </w:rPr>
      </w:pPr>
      <w:bookmarkStart w:id="26" w:name="_Toc397422910"/>
      <w:r w:rsidRPr="00EF2ED8">
        <w:rPr>
          <w:rFonts w:ascii="Times New Roman" w:hAnsi="Times New Roman"/>
        </w:rPr>
        <w:t xml:space="preserve">Instruction Fetch </w:t>
      </w:r>
      <w:r w:rsidR="00CF2F94" w:rsidRPr="00EF2ED8">
        <w:rPr>
          <w:rFonts w:ascii="Times New Roman" w:hAnsi="Times New Roman"/>
        </w:rPr>
        <w:t>(IF)</w:t>
      </w:r>
      <w:bookmarkEnd w:id="26"/>
    </w:p>
    <w:p w:rsidR="008A6157" w:rsidRPr="00EF2ED8" w:rsidRDefault="008A6157" w:rsidP="008A6157">
      <w:pPr>
        <w:pStyle w:val="Heading3"/>
        <w:rPr>
          <w:rFonts w:ascii="Times New Roman" w:hAnsi="Times New Roman"/>
        </w:rPr>
      </w:pPr>
      <w:r w:rsidRPr="00EF2ED8">
        <w:rPr>
          <w:rFonts w:ascii="Times New Roman" w:hAnsi="Times New Roman"/>
        </w:rPr>
        <w:t xml:space="preserve">Overview </w:t>
      </w:r>
    </w:p>
    <w:p w:rsidR="008B0ABC" w:rsidRPr="00EF2ED8" w:rsidRDefault="006750A0" w:rsidP="006750A0">
      <w:r w:rsidRPr="00EF2ED8">
        <w:t xml:space="preserve">    </w:t>
      </w:r>
      <w:r w:rsidR="00D612B0" w:rsidRPr="00EF2ED8">
        <w:t>The instruction fetch stage of the Jumpabug core is responsible for requesting t</w:t>
      </w:r>
      <w:r w:rsidR="008B0ABC" w:rsidRPr="00EF2ED8">
        <w:t xml:space="preserve">he next instruction from memory </w:t>
      </w:r>
      <w:r w:rsidR="00D612B0" w:rsidRPr="00EF2ED8">
        <w:t>and passing it to the decode stage.</w:t>
      </w:r>
      <w:r w:rsidR="008B0ABC" w:rsidRPr="00EF2ED8">
        <w:t xml:space="preserve"> The block continually requests instructions from the instruction memory interface in increments of 4 bytes.  On each clock cycle the address programmed into the program counter (PC) is updated from one of the following sources: </w:t>
      </w:r>
    </w:p>
    <w:p w:rsidR="008B0ABC" w:rsidRPr="00EF2ED8" w:rsidRDefault="008B0ABC" w:rsidP="008B0ABC"/>
    <w:p w:rsidR="008B0ABC" w:rsidRPr="00EF2ED8" w:rsidRDefault="008B0ABC" w:rsidP="008B0ABC">
      <w:pPr>
        <w:pStyle w:val="ListParagraph"/>
        <w:numPr>
          <w:ilvl w:val="0"/>
          <w:numId w:val="22"/>
        </w:numPr>
      </w:pPr>
      <w:r w:rsidRPr="00EF2ED8">
        <w:t xml:space="preserve">Previous PC Value (Normal Operation) </w:t>
      </w:r>
    </w:p>
    <w:p w:rsidR="008B0ABC" w:rsidRPr="00EF2ED8" w:rsidRDefault="008B0ABC" w:rsidP="008B0ABC">
      <w:pPr>
        <w:pStyle w:val="ListParagraph"/>
        <w:numPr>
          <w:ilvl w:val="0"/>
          <w:numId w:val="22"/>
        </w:numPr>
      </w:pPr>
      <w:r w:rsidRPr="00EF2ED8">
        <w:t xml:space="preserve">Branch/Jump Address </w:t>
      </w:r>
    </w:p>
    <w:p w:rsidR="008B0ABC" w:rsidRPr="00EF2ED8" w:rsidRDefault="008B0ABC" w:rsidP="008B0ABC">
      <w:pPr>
        <w:pStyle w:val="ListParagraph"/>
        <w:numPr>
          <w:ilvl w:val="0"/>
          <w:numId w:val="22"/>
        </w:numPr>
      </w:pPr>
      <w:r w:rsidRPr="00EF2ED8">
        <w:t>Exception/Interrupt Address</w:t>
      </w:r>
    </w:p>
    <w:p w:rsidR="006750A0" w:rsidRPr="00EF2ED8" w:rsidRDefault="006750A0" w:rsidP="006750A0">
      <w:pPr>
        <w:pStyle w:val="ListParagraph"/>
        <w:ind w:left="1005"/>
      </w:pPr>
    </w:p>
    <w:p w:rsidR="006750A0" w:rsidRPr="00EF2ED8" w:rsidRDefault="006750A0" w:rsidP="006750A0">
      <w:r w:rsidRPr="00EF2ED8">
        <w:t xml:space="preserve">In the case of a memory access wait condition, the IF block will initiate an IF/ID Pipeline stage stall which will allow the remaining stages to complete while waiting on the next instruction. </w:t>
      </w:r>
    </w:p>
    <w:p w:rsidR="006750A0" w:rsidRPr="00EF2ED8" w:rsidRDefault="006750A0" w:rsidP="006750A0"/>
    <w:p w:rsidR="00E52AF4" w:rsidRPr="00EF2ED8" w:rsidRDefault="00E52AF4" w:rsidP="00E52AF4">
      <w:pPr>
        <w:keepNext/>
      </w:pPr>
      <w:r w:rsidRPr="00EF2ED8">
        <w:object w:dxaOrig="25213" w:dyaOrig="15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5pt" o:ole="">
            <v:imagedata r:id="rId125" o:title=""/>
          </v:shape>
          <o:OLEObject Type="Embed" ProgID="Visio.Drawing.11" ShapeID="_x0000_i1025" DrawAspect="Content" ObjectID="_1471616939" r:id="rId126"/>
        </w:object>
      </w:r>
    </w:p>
    <w:p w:rsidR="00E52AF4" w:rsidRPr="00EF2ED8" w:rsidRDefault="00E52AF4" w:rsidP="00E52AF4">
      <w:pPr>
        <w:pStyle w:val="Caption"/>
        <w:jc w:val="center"/>
      </w:pPr>
      <w:r w:rsidRPr="00EF2ED8">
        <w:t xml:space="preserve">Figure </w:t>
      </w:r>
      <w:fldSimple w:instr=" SEQ Figure \* ARABIC ">
        <w:r w:rsidR="000E6074">
          <w:rPr>
            <w:noProof/>
          </w:rPr>
          <w:t>1</w:t>
        </w:r>
      </w:fldSimple>
      <w:r w:rsidRPr="00EF2ED8">
        <w:t>: IF Block Diagram (Black - Data, Red - Control)</w:t>
      </w:r>
    </w:p>
    <w:p w:rsidR="00E52AF4" w:rsidRPr="00EF2ED8" w:rsidRDefault="00E52AF4" w:rsidP="006750A0"/>
    <w:p w:rsidR="008A6157" w:rsidRPr="00EF2ED8" w:rsidRDefault="008A6157" w:rsidP="006750A0"/>
    <w:p w:rsidR="008A6157" w:rsidRPr="00EF2ED8" w:rsidRDefault="008A6157" w:rsidP="006750A0"/>
    <w:p w:rsidR="008A6157" w:rsidRPr="00EF2ED8" w:rsidRDefault="008A6157" w:rsidP="006750A0"/>
    <w:p w:rsidR="008A6157" w:rsidRPr="00EF2ED8" w:rsidRDefault="008A6157" w:rsidP="006750A0"/>
    <w:p w:rsidR="008A6157" w:rsidRPr="00EF2ED8" w:rsidRDefault="008A6157" w:rsidP="006750A0"/>
    <w:p w:rsidR="008A6157" w:rsidRPr="00EF2ED8" w:rsidRDefault="008A6157" w:rsidP="006750A0"/>
    <w:p w:rsidR="008A6157" w:rsidRPr="00EF2ED8" w:rsidRDefault="008A6157" w:rsidP="006750A0"/>
    <w:p w:rsidR="008A6157" w:rsidRPr="00EF2ED8" w:rsidRDefault="008A6157" w:rsidP="006750A0"/>
    <w:p w:rsidR="008A6157" w:rsidRPr="00EF2ED8" w:rsidRDefault="008A6157" w:rsidP="006750A0"/>
    <w:p w:rsidR="008A6157" w:rsidRPr="00EF2ED8" w:rsidRDefault="008A6157" w:rsidP="008A6157">
      <w:pPr>
        <w:pStyle w:val="Heading3"/>
        <w:rPr>
          <w:rFonts w:ascii="Times New Roman" w:hAnsi="Times New Roman"/>
        </w:rPr>
      </w:pPr>
      <w:r w:rsidRPr="00EF2ED8">
        <w:rPr>
          <w:rFonts w:ascii="Times New Roman" w:hAnsi="Times New Roman"/>
        </w:rPr>
        <w:lastRenderedPageBreak/>
        <w:t>Port Descriptions</w:t>
      </w:r>
    </w:p>
    <w:p w:rsidR="006750A0" w:rsidRPr="00EF2ED8" w:rsidRDefault="006750A0" w:rsidP="006750A0">
      <w:r w:rsidRPr="00EF2ED8">
        <w:t xml:space="preserve">The IF block design is contained in a single Verilog file: </w:t>
      </w:r>
      <w:r w:rsidRPr="00EF2ED8">
        <w:rPr>
          <w:b/>
        </w:rPr>
        <w:t>IF_Block.v</w:t>
      </w:r>
      <w:r w:rsidRPr="00EF2ED8">
        <w:t xml:space="preserve">. The block contains the following I/O ports. </w:t>
      </w:r>
    </w:p>
    <w:p w:rsidR="006750A0" w:rsidRPr="00EF2ED8" w:rsidRDefault="006750A0" w:rsidP="006750A0"/>
    <w:tbl>
      <w:tblPr>
        <w:tblStyle w:val="TableGrid"/>
        <w:tblW w:w="0" w:type="auto"/>
        <w:tblLook w:val="04A0" w:firstRow="1" w:lastRow="0" w:firstColumn="1" w:lastColumn="0" w:noHBand="0" w:noVBand="1"/>
      </w:tblPr>
      <w:tblGrid>
        <w:gridCol w:w="2331"/>
        <w:gridCol w:w="1016"/>
        <w:gridCol w:w="698"/>
        <w:gridCol w:w="5305"/>
      </w:tblGrid>
      <w:tr w:rsidR="009F6A91" w:rsidRPr="00EF2ED8" w:rsidTr="009F6A91">
        <w:tc>
          <w:tcPr>
            <w:tcW w:w="2331" w:type="dxa"/>
          </w:tcPr>
          <w:p w:rsidR="009F6A91" w:rsidRPr="00EF2ED8" w:rsidRDefault="009F6A91" w:rsidP="006750A0">
            <w:pPr>
              <w:jc w:val="center"/>
              <w:rPr>
                <w:b/>
              </w:rPr>
            </w:pPr>
            <w:r w:rsidRPr="00EF2ED8">
              <w:rPr>
                <w:b/>
              </w:rPr>
              <w:t>I/O Name</w:t>
            </w:r>
          </w:p>
        </w:tc>
        <w:tc>
          <w:tcPr>
            <w:tcW w:w="1016" w:type="dxa"/>
          </w:tcPr>
          <w:p w:rsidR="009F6A91" w:rsidRPr="00EF2ED8" w:rsidRDefault="009F6A91" w:rsidP="006750A0">
            <w:pPr>
              <w:jc w:val="center"/>
              <w:rPr>
                <w:b/>
              </w:rPr>
            </w:pPr>
            <w:r w:rsidRPr="00EF2ED8">
              <w:rPr>
                <w:b/>
              </w:rPr>
              <w:t>Direction</w:t>
            </w:r>
          </w:p>
        </w:tc>
        <w:tc>
          <w:tcPr>
            <w:tcW w:w="698" w:type="dxa"/>
          </w:tcPr>
          <w:p w:rsidR="009F6A91" w:rsidRPr="00EF2ED8" w:rsidRDefault="009F6A91" w:rsidP="006750A0">
            <w:pPr>
              <w:jc w:val="center"/>
              <w:rPr>
                <w:b/>
              </w:rPr>
            </w:pPr>
            <w:r w:rsidRPr="00EF2ED8">
              <w:rPr>
                <w:b/>
              </w:rPr>
              <w:t>Size</w:t>
            </w:r>
          </w:p>
        </w:tc>
        <w:tc>
          <w:tcPr>
            <w:tcW w:w="5305" w:type="dxa"/>
          </w:tcPr>
          <w:p w:rsidR="009F6A91" w:rsidRPr="00EF2ED8" w:rsidRDefault="009F6A91" w:rsidP="006750A0">
            <w:pPr>
              <w:jc w:val="center"/>
              <w:rPr>
                <w:b/>
              </w:rPr>
            </w:pPr>
            <w:r w:rsidRPr="00EF2ED8">
              <w:rPr>
                <w:b/>
              </w:rPr>
              <w:t>Description</w:t>
            </w:r>
          </w:p>
        </w:tc>
      </w:tr>
      <w:tr w:rsidR="009F6A91" w:rsidRPr="00EF2ED8" w:rsidTr="009F6A91">
        <w:tc>
          <w:tcPr>
            <w:tcW w:w="2331" w:type="dxa"/>
          </w:tcPr>
          <w:p w:rsidR="009F6A91" w:rsidRPr="00EF2ED8" w:rsidRDefault="009F6A91" w:rsidP="009F6A91">
            <w:r w:rsidRPr="00EF2ED8">
              <w:t>P_clk</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1</w:t>
            </w:r>
          </w:p>
        </w:tc>
        <w:tc>
          <w:tcPr>
            <w:tcW w:w="5305" w:type="dxa"/>
          </w:tcPr>
          <w:p w:rsidR="009F6A91" w:rsidRPr="00EF2ED8" w:rsidRDefault="009F6A91" w:rsidP="009F6A91">
            <w:r w:rsidRPr="00EF2ED8">
              <w:t xml:space="preserve">Core clock </w:t>
            </w:r>
          </w:p>
        </w:tc>
      </w:tr>
      <w:tr w:rsidR="009F6A91" w:rsidRPr="00EF2ED8" w:rsidTr="009F6A91">
        <w:tc>
          <w:tcPr>
            <w:tcW w:w="2331" w:type="dxa"/>
          </w:tcPr>
          <w:p w:rsidR="009F6A91" w:rsidRPr="00EF2ED8" w:rsidRDefault="009F6A91" w:rsidP="009F6A91">
            <w:r w:rsidRPr="00EF2ED8">
              <w:t>P_rst_l</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1</w:t>
            </w:r>
          </w:p>
        </w:tc>
        <w:tc>
          <w:tcPr>
            <w:tcW w:w="5305" w:type="dxa"/>
          </w:tcPr>
          <w:p w:rsidR="009F6A91" w:rsidRPr="00EF2ED8" w:rsidRDefault="009F6A91" w:rsidP="009F6A91">
            <w:r w:rsidRPr="00EF2ED8">
              <w:t xml:space="preserve">Core reset </w:t>
            </w:r>
          </w:p>
        </w:tc>
      </w:tr>
      <w:tr w:rsidR="009F6A91" w:rsidRPr="00EF2ED8" w:rsidTr="009F6A91">
        <w:tc>
          <w:tcPr>
            <w:tcW w:w="2331" w:type="dxa"/>
          </w:tcPr>
          <w:p w:rsidR="009F6A91" w:rsidRPr="00EF2ED8" w:rsidRDefault="009F6A91" w:rsidP="009F6A91">
            <w:r w:rsidRPr="00EF2ED8">
              <w:t>P_</w:t>
            </w:r>
            <w:r w:rsidR="00CF155D" w:rsidRPr="00EF2ED8">
              <w:t>IF_</w:t>
            </w:r>
            <w:r w:rsidRPr="00EF2ED8">
              <w:t>INST_MemDataIn</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32</w:t>
            </w:r>
          </w:p>
        </w:tc>
        <w:tc>
          <w:tcPr>
            <w:tcW w:w="5305" w:type="dxa"/>
          </w:tcPr>
          <w:p w:rsidR="009F6A91" w:rsidRPr="00EF2ED8" w:rsidRDefault="009F6A91" w:rsidP="009F6A91">
            <w:r w:rsidRPr="00EF2ED8">
              <w:t xml:space="preserve">Instruction data from memory </w:t>
            </w:r>
          </w:p>
        </w:tc>
      </w:tr>
      <w:tr w:rsidR="009F6A91" w:rsidRPr="00EF2ED8" w:rsidTr="009F6A91">
        <w:tc>
          <w:tcPr>
            <w:tcW w:w="2331" w:type="dxa"/>
          </w:tcPr>
          <w:p w:rsidR="009F6A91" w:rsidRPr="00EF2ED8" w:rsidRDefault="009F6A91" w:rsidP="009F6A91">
            <w:r w:rsidRPr="00EF2ED8">
              <w:t>P_</w:t>
            </w:r>
            <w:r w:rsidR="00CF155D" w:rsidRPr="00EF2ED8">
              <w:t>IF_</w:t>
            </w:r>
            <w:r w:rsidRPr="00EF2ED8">
              <w:t>INST_MemWait</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1</w:t>
            </w:r>
          </w:p>
        </w:tc>
        <w:tc>
          <w:tcPr>
            <w:tcW w:w="5305" w:type="dxa"/>
          </w:tcPr>
          <w:p w:rsidR="009F6A91" w:rsidRPr="00EF2ED8" w:rsidRDefault="009F6A91" w:rsidP="009F6A91">
            <w:r w:rsidRPr="00EF2ED8">
              <w:t>Memory access wait from memory</w:t>
            </w:r>
          </w:p>
        </w:tc>
      </w:tr>
      <w:tr w:rsidR="009F6A91" w:rsidRPr="00EF2ED8" w:rsidTr="009F6A91">
        <w:tc>
          <w:tcPr>
            <w:tcW w:w="2331" w:type="dxa"/>
          </w:tcPr>
          <w:p w:rsidR="009F6A91" w:rsidRPr="00EF2ED8" w:rsidRDefault="009F6A91" w:rsidP="009F6A91">
            <w:r w:rsidRPr="00EF2ED8">
              <w:t>P_IF_INST_MemAddress</w:t>
            </w:r>
          </w:p>
        </w:tc>
        <w:tc>
          <w:tcPr>
            <w:tcW w:w="1016" w:type="dxa"/>
          </w:tcPr>
          <w:p w:rsidR="009F6A91" w:rsidRPr="00EF2ED8" w:rsidRDefault="009F6A91" w:rsidP="009F6A91">
            <w:r w:rsidRPr="00EF2ED8">
              <w:t>OUT</w:t>
            </w:r>
          </w:p>
        </w:tc>
        <w:tc>
          <w:tcPr>
            <w:tcW w:w="698" w:type="dxa"/>
          </w:tcPr>
          <w:p w:rsidR="009F6A91" w:rsidRPr="00EF2ED8" w:rsidRDefault="009F6A91" w:rsidP="009F6A91">
            <w:r w:rsidRPr="00EF2ED8">
              <w:t>64</w:t>
            </w:r>
          </w:p>
        </w:tc>
        <w:tc>
          <w:tcPr>
            <w:tcW w:w="5305" w:type="dxa"/>
          </w:tcPr>
          <w:p w:rsidR="009F6A91" w:rsidRPr="00EF2ED8" w:rsidRDefault="009F6A91" w:rsidP="009F6A91">
            <w:r w:rsidRPr="00EF2ED8">
              <w:t>Instruction address to memory</w:t>
            </w:r>
          </w:p>
        </w:tc>
      </w:tr>
      <w:tr w:rsidR="009F6A91" w:rsidRPr="00EF2ED8" w:rsidTr="009F6A91">
        <w:tc>
          <w:tcPr>
            <w:tcW w:w="2331" w:type="dxa"/>
          </w:tcPr>
          <w:p w:rsidR="009F6A91" w:rsidRPr="00EF2ED8" w:rsidRDefault="009F6A91" w:rsidP="009F6A91">
            <w:r w:rsidRPr="00EF2ED8">
              <w:t>P_IF_INST_MemRead</w:t>
            </w:r>
          </w:p>
        </w:tc>
        <w:tc>
          <w:tcPr>
            <w:tcW w:w="1016" w:type="dxa"/>
          </w:tcPr>
          <w:p w:rsidR="009F6A91" w:rsidRPr="00EF2ED8" w:rsidRDefault="009F6A91" w:rsidP="009F6A91">
            <w:r w:rsidRPr="00EF2ED8">
              <w:t>OUT</w:t>
            </w:r>
          </w:p>
        </w:tc>
        <w:tc>
          <w:tcPr>
            <w:tcW w:w="698" w:type="dxa"/>
          </w:tcPr>
          <w:p w:rsidR="009F6A91" w:rsidRPr="00EF2ED8" w:rsidRDefault="009F6A91" w:rsidP="009F6A91">
            <w:r w:rsidRPr="00EF2ED8">
              <w:t>1</w:t>
            </w:r>
          </w:p>
        </w:tc>
        <w:tc>
          <w:tcPr>
            <w:tcW w:w="5305" w:type="dxa"/>
          </w:tcPr>
          <w:p w:rsidR="009F6A91" w:rsidRPr="00EF2ED8" w:rsidRDefault="009F6A91" w:rsidP="009F6A91">
            <w:r w:rsidRPr="00EF2ED8">
              <w:t>Instruction memory read request</w:t>
            </w:r>
          </w:p>
        </w:tc>
      </w:tr>
      <w:tr w:rsidR="009F6A91" w:rsidRPr="00EF2ED8" w:rsidTr="009F6A91">
        <w:tc>
          <w:tcPr>
            <w:tcW w:w="2331" w:type="dxa"/>
          </w:tcPr>
          <w:p w:rsidR="009F6A91" w:rsidRPr="00EF2ED8" w:rsidRDefault="009F6A91" w:rsidP="009F6A91">
            <w:r w:rsidRPr="00EF2ED8">
              <w:t>P_IF_BranchAddress</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64</w:t>
            </w:r>
          </w:p>
        </w:tc>
        <w:tc>
          <w:tcPr>
            <w:tcW w:w="5305" w:type="dxa"/>
          </w:tcPr>
          <w:p w:rsidR="009F6A91" w:rsidRPr="00EF2ED8" w:rsidRDefault="009F6A91" w:rsidP="009F6A91">
            <w:r w:rsidRPr="00EF2ED8">
              <w:t xml:space="preserve">Branch address (from MEM stage) </w:t>
            </w:r>
          </w:p>
        </w:tc>
      </w:tr>
      <w:tr w:rsidR="009F6A91" w:rsidRPr="00EF2ED8" w:rsidTr="009F6A91">
        <w:tc>
          <w:tcPr>
            <w:tcW w:w="2331" w:type="dxa"/>
          </w:tcPr>
          <w:p w:rsidR="009F6A91" w:rsidRPr="00EF2ED8" w:rsidRDefault="009F6A91" w:rsidP="009F6A91">
            <w:r w:rsidRPr="00EF2ED8">
              <w:t>P_</w:t>
            </w:r>
            <w:r w:rsidR="00CF155D" w:rsidRPr="00EF2ED8">
              <w:t>IF_</w:t>
            </w:r>
            <w:r w:rsidRPr="00EF2ED8">
              <w:t>ExceptionAddress</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64</w:t>
            </w:r>
          </w:p>
        </w:tc>
        <w:tc>
          <w:tcPr>
            <w:tcW w:w="5305" w:type="dxa"/>
          </w:tcPr>
          <w:p w:rsidR="009F6A91" w:rsidRPr="00EF2ED8" w:rsidRDefault="009F6A91" w:rsidP="009F6A91">
            <w:r w:rsidRPr="00EF2ED8">
              <w:t xml:space="preserve">Exception address (From COPROC 0 ) </w:t>
            </w:r>
          </w:p>
        </w:tc>
      </w:tr>
      <w:tr w:rsidR="009F6A91" w:rsidRPr="00EF2ED8" w:rsidTr="009F6A91">
        <w:tc>
          <w:tcPr>
            <w:tcW w:w="2331" w:type="dxa"/>
          </w:tcPr>
          <w:p w:rsidR="009F6A91" w:rsidRPr="00EF2ED8" w:rsidRDefault="009F6A91" w:rsidP="009F6A91">
            <w:r w:rsidRPr="00EF2ED8">
              <w:t>P_IF_PCSrc</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1</w:t>
            </w:r>
          </w:p>
        </w:tc>
        <w:tc>
          <w:tcPr>
            <w:tcW w:w="5305" w:type="dxa"/>
          </w:tcPr>
          <w:p w:rsidR="009F6A91" w:rsidRPr="00EF2ED8" w:rsidRDefault="009F6A91" w:rsidP="009F6A91">
            <w:r w:rsidRPr="00EF2ED8">
              <w:t xml:space="preserve">Branch address select </w:t>
            </w:r>
          </w:p>
        </w:tc>
      </w:tr>
      <w:tr w:rsidR="009F6A91" w:rsidRPr="00EF2ED8" w:rsidTr="009F6A91">
        <w:tc>
          <w:tcPr>
            <w:tcW w:w="2331" w:type="dxa"/>
          </w:tcPr>
          <w:p w:rsidR="009F6A91" w:rsidRPr="00EF2ED8" w:rsidRDefault="009F6A91" w:rsidP="009F6A91">
            <w:r w:rsidRPr="00EF2ED8">
              <w:t>P_IF_ExceptionSrc</w:t>
            </w:r>
          </w:p>
        </w:tc>
        <w:tc>
          <w:tcPr>
            <w:tcW w:w="1016" w:type="dxa"/>
          </w:tcPr>
          <w:p w:rsidR="009F6A91" w:rsidRPr="00EF2ED8" w:rsidRDefault="009F6A91" w:rsidP="009F6A91">
            <w:r w:rsidRPr="00EF2ED8">
              <w:t>IN</w:t>
            </w:r>
          </w:p>
        </w:tc>
        <w:tc>
          <w:tcPr>
            <w:tcW w:w="698" w:type="dxa"/>
          </w:tcPr>
          <w:p w:rsidR="009F6A91" w:rsidRPr="00EF2ED8" w:rsidRDefault="009F6A91" w:rsidP="009F6A91">
            <w:r w:rsidRPr="00EF2ED8">
              <w:t>1</w:t>
            </w:r>
          </w:p>
        </w:tc>
        <w:tc>
          <w:tcPr>
            <w:tcW w:w="5305" w:type="dxa"/>
          </w:tcPr>
          <w:p w:rsidR="009F6A91" w:rsidRPr="00EF2ED8" w:rsidRDefault="009F6A91" w:rsidP="009F6A91">
            <w:r w:rsidRPr="00EF2ED8">
              <w:t>Exception address select</w:t>
            </w:r>
          </w:p>
        </w:tc>
      </w:tr>
      <w:tr w:rsidR="009F6A91" w:rsidRPr="00EF2ED8" w:rsidTr="009F6A91">
        <w:tc>
          <w:tcPr>
            <w:tcW w:w="2331" w:type="dxa"/>
          </w:tcPr>
          <w:p w:rsidR="009F6A91" w:rsidRPr="00EF2ED8" w:rsidRDefault="009F6A91" w:rsidP="009F6A91">
            <w:r w:rsidRPr="00EF2ED8">
              <w:t>P_IF_Instruction</w:t>
            </w:r>
          </w:p>
        </w:tc>
        <w:tc>
          <w:tcPr>
            <w:tcW w:w="1016" w:type="dxa"/>
          </w:tcPr>
          <w:p w:rsidR="009F6A91" w:rsidRPr="00EF2ED8" w:rsidRDefault="009F6A91" w:rsidP="009F6A91">
            <w:r w:rsidRPr="00EF2ED8">
              <w:t>OUT</w:t>
            </w:r>
          </w:p>
        </w:tc>
        <w:tc>
          <w:tcPr>
            <w:tcW w:w="698" w:type="dxa"/>
          </w:tcPr>
          <w:p w:rsidR="009F6A91" w:rsidRPr="00EF2ED8" w:rsidRDefault="009F6A91" w:rsidP="009F6A91">
            <w:r w:rsidRPr="00EF2ED8">
              <w:t>32</w:t>
            </w:r>
          </w:p>
        </w:tc>
        <w:tc>
          <w:tcPr>
            <w:tcW w:w="5305" w:type="dxa"/>
          </w:tcPr>
          <w:p w:rsidR="009F6A91" w:rsidRPr="00EF2ED8" w:rsidRDefault="009F6A91" w:rsidP="009F6A91">
            <w:r w:rsidRPr="00EF2ED8">
              <w:t>Instruction to ID stage</w:t>
            </w:r>
          </w:p>
        </w:tc>
      </w:tr>
      <w:tr w:rsidR="009F6A91" w:rsidRPr="00EF2ED8" w:rsidTr="009F6A91">
        <w:tc>
          <w:tcPr>
            <w:tcW w:w="2331" w:type="dxa"/>
          </w:tcPr>
          <w:p w:rsidR="009F6A91" w:rsidRPr="00EF2ED8" w:rsidRDefault="009F6A91" w:rsidP="009F6A91">
            <w:r w:rsidRPr="00EF2ED8">
              <w:t>P_</w:t>
            </w:r>
            <w:r w:rsidR="00CF155D" w:rsidRPr="00EF2ED8">
              <w:t>IF_</w:t>
            </w:r>
            <w:r w:rsidRPr="00EF2ED8">
              <w:t>PC_Counter</w:t>
            </w:r>
          </w:p>
        </w:tc>
        <w:tc>
          <w:tcPr>
            <w:tcW w:w="1016" w:type="dxa"/>
          </w:tcPr>
          <w:p w:rsidR="009F6A91" w:rsidRPr="00EF2ED8" w:rsidRDefault="009F6A91" w:rsidP="009F6A91">
            <w:r w:rsidRPr="00EF2ED8">
              <w:t>OUT</w:t>
            </w:r>
          </w:p>
        </w:tc>
        <w:tc>
          <w:tcPr>
            <w:tcW w:w="698" w:type="dxa"/>
          </w:tcPr>
          <w:p w:rsidR="009F6A91" w:rsidRPr="00EF2ED8" w:rsidRDefault="009F6A91" w:rsidP="009F6A91">
            <w:r w:rsidRPr="00EF2ED8">
              <w:t>64</w:t>
            </w:r>
          </w:p>
        </w:tc>
        <w:tc>
          <w:tcPr>
            <w:tcW w:w="5305" w:type="dxa"/>
          </w:tcPr>
          <w:p w:rsidR="009F6A91" w:rsidRPr="00EF2ED8" w:rsidRDefault="009F6A91" w:rsidP="009F6A91">
            <w:r w:rsidRPr="00EF2ED8">
              <w:t xml:space="preserve">Current instruction PC value to ID stage </w:t>
            </w:r>
          </w:p>
        </w:tc>
      </w:tr>
      <w:tr w:rsidR="00501096" w:rsidRPr="00EF2ED8" w:rsidTr="009F6A91">
        <w:tc>
          <w:tcPr>
            <w:tcW w:w="2331" w:type="dxa"/>
          </w:tcPr>
          <w:p w:rsidR="00501096" w:rsidRPr="00EF2ED8" w:rsidRDefault="00501096" w:rsidP="009F6A91">
            <w:r w:rsidRPr="00EF2ED8">
              <w:t>P_IF_Stall</w:t>
            </w:r>
          </w:p>
        </w:tc>
        <w:tc>
          <w:tcPr>
            <w:tcW w:w="1016" w:type="dxa"/>
          </w:tcPr>
          <w:p w:rsidR="00501096" w:rsidRPr="00EF2ED8" w:rsidRDefault="00501096" w:rsidP="009F6A91">
            <w:r w:rsidRPr="00EF2ED8">
              <w:t xml:space="preserve">OUT </w:t>
            </w:r>
          </w:p>
        </w:tc>
        <w:tc>
          <w:tcPr>
            <w:tcW w:w="698" w:type="dxa"/>
          </w:tcPr>
          <w:p w:rsidR="00501096" w:rsidRPr="00EF2ED8" w:rsidRDefault="00501096" w:rsidP="009F6A91">
            <w:r w:rsidRPr="00EF2ED8">
              <w:t xml:space="preserve">1 </w:t>
            </w:r>
          </w:p>
        </w:tc>
        <w:tc>
          <w:tcPr>
            <w:tcW w:w="5305" w:type="dxa"/>
          </w:tcPr>
          <w:p w:rsidR="00501096" w:rsidRPr="00EF2ED8" w:rsidRDefault="00501096" w:rsidP="00E52AF4">
            <w:pPr>
              <w:keepNext/>
            </w:pPr>
            <w:r w:rsidRPr="00EF2ED8">
              <w:t xml:space="preserve">IF stage stall signal </w:t>
            </w:r>
          </w:p>
        </w:tc>
      </w:tr>
    </w:tbl>
    <w:p w:rsidR="006750A0" w:rsidRPr="00EF2ED8" w:rsidRDefault="00E52AF4" w:rsidP="00E52AF4">
      <w:pPr>
        <w:pStyle w:val="Caption"/>
        <w:jc w:val="center"/>
      </w:pPr>
      <w:r w:rsidRPr="00EF2ED8">
        <w:t xml:space="preserve">Table </w:t>
      </w:r>
      <w:fldSimple w:instr=" SEQ Table \* ARABIC ">
        <w:r w:rsidR="00D26AD3">
          <w:rPr>
            <w:noProof/>
          </w:rPr>
          <w:t>1</w:t>
        </w:r>
      </w:fldSimple>
      <w:r w:rsidRPr="00EF2ED8">
        <w:t>: IF Block I</w:t>
      </w:r>
      <w:r w:rsidR="00CF155D" w:rsidRPr="00EF2ED8">
        <w:t>/</w:t>
      </w:r>
      <w:r w:rsidRPr="00EF2ED8">
        <w:t>O</w:t>
      </w:r>
    </w:p>
    <w:p w:rsidR="00E52AF4" w:rsidRPr="00EF2ED8" w:rsidRDefault="00E52AF4" w:rsidP="009F6A91"/>
    <w:p w:rsidR="00B42A68" w:rsidRPr="00EF2ED8" w:rsidRDefault="00B42A68" w:rsidP="009F6A91"/>
    <w:p w:rsidR="00B42A68" w:rsidRPr="00EF2ED8" w:rsidRDefault="00B42A68" w:rsidP="009F6A91"/>
    <w:p w:rsidR="00B42A68" w:rsidRPr="00EF2ED8" w:rsidRDefault="00B42A68" w:rsidP="009F6A91"/>
    <w:p w:rsidR="00B42A68" w:rsidRPr="00EF2ED8" w:rsidRDefault="00B42A68" w:rsidP="009F6A91"/>
    <w:p w:rsidR="00B42A68" w:rsidRPr="00EF2ED8" w:rsidRDefault="00B42A68" w:rsidP="009F6A91"/>
    <w:p w:rsidR="00B42A68" w:rsidRPr="00EF2ED8" w:rsidRDefault="00B42A68" w:rsidP="009F6A91"/>
    <w:p w:rsidR="00B42A68" w:rsidRPr="00EF2ED8" w:rsidRDefault="00B42A68" w:rsidP="009F6A91"/>
    <w:p w:rsidR="00FB593D" w:rsidRPr="00EF2ED8" w:rsidRDefault="00FB593D" w:rsidP="00FB593D">
      <w:pPr>
        <w:pStyle w:val="Heading2"/>
        <w:rPr>
          <w:rFonts w:ascii="Times New Roman" w:hAnsi="Times New Roman"/>
        </w:rPr>
      </w:pPr>
      <w:bookmarkStart w:id="27" w:name="_Toc397422911"/>
      <w:r w:rsidRPr="00EF2ED8">
        <w:rPr>
          <w:rFonts w:ascii="Times New Roman" w:hAnsi="Times New Roman"/>
        </w:rPr>
        <w:lastRenderedPageBreak/>
        <w:t>Instruction Decode</w:t>
      </w:r>
      <w:r w:rsidR="00CF2F94" w:rsidRPr="00EF2ED8">
        <w:rPr>
          <w:rFonts w:ascii="Times New Roman" w:hAnsi="Times New Roman"/>
        </w:rPr>
        <w:t xml:space="preserve"> (ID)</w:t>
      </w:r>
      <w:bookmarkEnd w:id="27"/>
    </w:p>
    <w:p w:rsidR="00517829" w:rsidRPr="00EF2ED8" w:rsidRDefault="00517829" w:rsidP="00517829">
      <w:pPr>
        <w:pStyle w:val="Heading3"/>
        <w:rPr>
          <w:rFonts w:ascii="Times New Roman" w:hAnsi="Times New Roman"/>
        </w:rPr>
      </w:pPr>
      <w:bookmarkStart w:id="28" w:name="_Toc397422912"/>
      <w:r w:rsidRPr="00EF2ED8">
        <w:rPr>
          <w:rFonts w:ascii="Times New Roman" w:hAnsi="Times New Roman"/>
        </w:rPr>
        <w:t>Overview</w:t>
      </w:r>
      <w:bookmarkEnd w:id="28"/>
      <w:r w:rsidRPr="00EF2ED8">
        <w:rPr>
          <w:rFonts w:ascii="Times New Roman" w:hAnsi="Times New Roman"/>
        </w:rPr>
        <w:t xml:space="preserve"> </w:t>
      </w:r>
    </w:p>
    <w:p w:rsidR="00E41C81" w:rsidRPr="00EF2ED8" w:rsidRDefault="00E41C81" w:rsidP="00E41C81">
      <w:pPr>
        <w:keepNext/>
      </w:pPr>
      <w:r w:rsidRPr="00EF2ED8">
        <w:object w:dxaOrig="25542" w:dyaOrig="15914">
          <v:shape id="_x0000_i1026" type="#_x0000_t75" style="width:467.25pt;height:291pt" o:ole="">
            <v:imagedata r:id="rId127" o:title=""/>
          </v:shape>
          <o:OLEObject Type="Embed" ProgID="Visio.Drawing.11" ShapeID="_x0000_i1026" DrawAspect="Content" ObjectID="_1471616940" r:id="rId128"/>
        </w:object>
      </w:r>
    </w:p>
    <w:p w:rsidR="00E41C81" w:rsidRPr="00EF2ED8" w:rsidRDefault="00E41C81" w:rsidP="00E41C81">
      <w:pPr>
        <w:pStyle w:val="Caption"/>
        <w:jc w:val="center"/>
      </w:pPr>
      <w:r w:rsidRPr="00EF2ED8">
        <w:t xml:space="preserve">Table </w:t>
      </w:r>
      <w:fldSimple w:instr=" SEQ Table \* ARABIC ">
        <w:r w:rsidR="00D26AD3">
          <w:rPr>
            <w:noProof/>
          </w:rPr>
          <w:t>2</w:t>
        </w:r>
      </w:fldSimple>
      <w:r w:rsidRPr="00EF2ED8">
        <w:t>: Instruction Decode Block Diagram</w:t>
      </w:r>
    </w:p>
    <w:p w:rsidR="00E41C81" w:rsidRPr="00EF2ED8" w:rsidRDefault="00E41C81" w:rsidP="00E41C81"/>
    <w:p w:rsidR="006851BE" w:rsidRPr="00EF2ED8" w:rsidRDefault="006851BE" w:rsidP="006851BE">
      <w:pPr>
        <w:ind w:left="144"/>
      </w:pPr>
      <w:r w:rsidRPr="00EF2ED8">
        <w:t>The Instruction Decode block is responsible for:</w:t>
      </w:r>
    </w:p>
    <w:p w:rsidR="006851BE" w:rsidRPr="00EF2ED8" w:rsidRDefault="006851BE" w:rsidP="006851BE">
      <w:pPr>
        <w:pStyle w:val="ListParagraph"/>
        <w:numPr>
          <w:ilvl w:val="0"/>
          <w:numId w:val="23"/>
        </w:numPr>
      </w:pPr>
      <w:r w:rsidRPr="00EF2ED8">
        <w:t xml:space="preserve">Decoding the current address </w:t>
      </w:r>
    </w:p>
    <w:p w:rsidR="006851BE" w:rsidRPr="00EF2ED8" w:rsidRDefault="006851BE" w:rsidP="006851BE">
      <w:pPr>
        <w:pStyle w:val="ListParagraph"/>
        <w:numPr>
          <w:ilvl w:val="0"/>
          <w:numId w:val="23"/>
        </w:numPr>
      </w:pPr>
      <w:r w:rsidRPr="00EF2ED8">
        <w:t xml:space="preserve">Generating the correct IE, MEM, and WB stage control signals </w:t>
      </w:r>
    </w:p>
    <w:p w:rsidR="006851BE" w:rsidRPr="00EF2ED8" w:rsidRDefault="006851BE" w:rsidP="006851BE">
      <w:pPr>
        <w:pStyle w:val="ListParagraph"/>
        <w:numPr>
          <w:ilvl w:val="0"/>
          <w:numId w:val="23"/>
        </w:numPr>
      </w:pPr>
      <w:r w:rsidRPr="00EF2ED8">
        <w:t xml:space="preserve">Read out the required register data from the 32x64 register block </w:t>
      </w:r>
    </w:p>
    <w:p w:rsidR="006851BE" w:rsidRPr="00EF2ED8" w:rsidRDefault="006851BE" w:rsidP="006851BE">
      <w:pPr>
        <w:pStyle w:val="ListParagraph"/>
        <w:numPr>
          <w:ilvl w:val="0"/>
          <w:numId w:val="23"/>
        </w:numPr>
      </w:pPr>
      <w:r w:rsidRPr="00EF2ED8">
        <w:t xml:space="preserve">Sign extend any immediate values </w:t>
      </w:r>
    </w:p>
    <w:p w:rsidR="006851BE" w:rsidRPr="00EF2ED8" w:rsidRDefault="006851BE" w:rsidP="006851BE">
      <w:pPr>
        <w:pStyle w:val="ListParagraph"/>
        <w:numPr>
          <w:ilvl w:val="0"/>
          <w:numId w:val="23"/>
        </w:numPr>
      </w:pPr>
      <w:r w:rsidRPr="00EF2ED8">
        <w:t xml:space="preserve">Pass instruction RT and RD fields to the IE stage (Possible writeback </w:t>
      </w:r>
      <w:r w:rsidR="00E41C81" w:rsidRPr="00EF2ED8">
        <w:t>Destination</w:t>
      </w:r>
      <w:r w:rsidRPr="00EF2ED8">
        <w:t>)</w:t>
      </w:r>
    </w:p>
    <w:p w:rsidR="00D65F5E" w:rsidRPr="00EF2ED8" w:rsidRDefault="00D65F5E" w:rsidP="00E41C81"/>
    <w:p w:rsidR="00E41C81" w:rsidRPr="00EF2ED8" w:rsidRDefault="00D65F5E" w:rsidP="00E41C81">
      <w:r w:rsidRPr="00EF2ED8">
        <w:t xml:space="preserve">To accomplish this, the 32 bit instruction from the IF stage is broken down to multiple bit fields as outlined below: </w:t>
      </w:r>
    </w:p>
    <w:p w:rsidR="00D3696E" w:rsidRPr="00EF2ED8" w:rsidRDefault="00D3696E" w:rsidP="00E41C81"/>
    <w:tbl>
      <w:tblPr>
        <w:tblStyle w:val="TableGrid"/>
        <w:tblW w:w="0" w:type="auto"/>
        <w:tblLook w:val="04A0" w:firstRow="1" w:lastRow="0" w:firstColumn="1" w:lastColumn="0" w:noHBand="0" w:noVBand="1"/>
      </w:tblPr>
      <w:tblGrid>
        <w:gridCol w:w="1870"/>
        <w:gridCol w:w="1870"/>
        <w:gridCol w:w="1870"/>
        <w:gridCol w:w="1870"/>
        <w:gridCol w:w="1870"/>
      </w:tblGrid>
      <w:tr w:rsidR="00D3696E" w:rsidRPr="00EF2ED8" w:rsidTr="00D3696E">
        <w:tc>
          <w:tcPr>
            <w:tcW w:w="1870" w:type="dxa"/>
          </w:tcPr>
          <w:p w:rsidR="00D3696E" w:rsidRPr="00EF2ED8" w:rsidRDefault="00D3696E" w:rsidP="00E41C81">
            <w:pPr>
              <w:rPr>
                <w:b/>
              </w:rPr>
            </w:pPr>
            <w:r w:rsidRPr="00EF2ED8">
              <w:rPr>
                <w:b/>
              </w:rPr>
              <w:t>Instruction[31:26]</w:t>
            </w:r>
          </w:p>
        </w:tc>
        <w:tc>
          <w:tcPr>
            <w:tcW w:w="1870" w:type="dxa"/>
          </w:tcPr>
          <w:p w:rsidR="00D3696E" w:rsidRPr="00EF2ED8" w:rsidRDefault="00D3696E" w:rsidP="00E41C81">
            <w:pPr>
              <w:rPr>
                <w:b/>
              </w:rPr>
            </w:pPr>
            <w:r w:rsidRPr="00EF2ED8">
              <w:rPr>
                <w:b/>
              </w:rPr>
              <w:t>Instruction[25:21]</w:t>
            </w:r>
          </w:p>
        </w:tc>
        <w:tc>
          <w:tcPr>
            <w:tcW w:w="1870" w:type="dxa"/>
          </w:tcPr>
          <w:p w:rsidR="00D3696E" w:rsidRPr="00EF2ED8" w:rsidRDefault="00D3696E" w:rsidP="00E41C81">
            <w:pPr>
              <w:rPr>
                <w:b/>
              </w:rPr>
            </w:pPr>
            <w:r w:rsidRPr="00EF2ED8">
              <w:rPr>
                <w:b/>
              </w:rPr>
              <w:t>Instruction[20:16]</w:t>
            </w:r>
          </w:p>
        </w:tc>
        <w:tc>
          <w:tcPr>
            <w:tcW w:w="1870" w:type="dxa"/>
          </w:tcPr>
          <w:p w:rsidR="00D3696E" w:rsidRPr="00EF2ED8" w:rsidRDefault="00D3696E" w:rsidP="00E41C81">
            <w:pPr>
              <w:rPr>
                <w:b/>
              </w:rPr>
            </w:pPr>
            <w:r w:rsidRPr="00EF2ED8">
              <w:rPr>
                <w:b/>
              </w:rPr>
              <w:t>Instruction[15:25]</w:t>
            </w:r>
          </w:p>
        </w:tc>
        <w:tc>
          <w:tcPr>
            <w:tcW w:w="1870" w:type="dxa"/>
          </w:tcPr>
          <w:p w:rsidR="00D3696E" w:rsidRPr="00EF2ED8" w:rsidRDefault="00D3696E" w:rsidP="00E41C81">
            <w:pPr>
              <w:rPr>
                <w:b/>
              </w:rPr>
            </w:pPr>
            <w:r w:rsidRPr="00EF2ED8">
              <w:rPr>
                <w:b/>
              </w:rPr>
              <w:t>Instruction[4:0]</w:t>
            </w:r>
          </w:p>
        </w:tc>
      </w:tr>
      <w:tr w:rsidR="00D3696E" w:rsidRPr="00EF2ED8" w:rsidTr="00053C5A">
        <w:tc>
          <w:tcPr>
            <w:tcW w:w="1870" w:type="dxa"/>
          </w:tcPr>
          <w:p w:rsidR="00D3696E" w:rsidRPr="00EF2ED8" w:rsidRDefault="00D3696E" w:rsidP="00E41C81">
            <w:r w:rsidRPr="00EF2ED8">
              <w:t>OpCode</w:t>
            </w:r>
          </w:p>
        </w:tc>
        <w:tc>
          <w:tcPr>
            <w:tcW w:w="1870" w:type="dxa"/>
          </w:tcPr>
          <w:p w:rsidR="00D3696E" w:rsidRPr="00EF2ED8" w:rsidRDefault="00D3696E" w:rsidP="00E41C81">
            <w:r w:rsidRPr="00EF2ED8">
              <w:t xml:space="preserve">Register Address A </w:t>
            </w:r>
          </w:p>
        </w:tc>
        <w:tc>
          <w:tcPr>
            <w:tcW w:w="1870" w:type="dxa"/>
          </w:tcPr>
          <w:p w:rsidR="00D3696E" w:rsidRPr="00EF2ED8" w:rsidRDefault="00D3696E" w:rsidP="00E41C81">
            <w:r w:rsidRPr="00EF2ED8">
              <w:t xml:space="preserve">Register Address B </w:t>
            </w:r>
          </w:p>
        </w:tc>
        <w:tc>
          <w:tcPr>
            <w:tcW w:w="3740" w:type="dxa"/>
            <w:gridSpan w:val="2"/>
            <w:shd w:val="clear" w:color="auto" w:fill="FFFFFF" w:themeFill="background1"/>
          </w:tcPr>
          <w:p w:rsidR="00D3696E" w:rsidRPr="00EF2ED8" w:rsidRDefault="00D3696E" w:rsidP="00E41C81">
            <w:r w:rsidRPr="00EF2ED8">
              <w:t xml:space="preserve">Immediate Value </w:t>
            </w:r>
          </w:p>
        </w:tc>
      </w:tr>
      <w:tr w:rsidR="00D3696E" w:rsidRPr="00EF2ED8" w:rsidTr="00D3696E">
        <w:tc>
          <w:tcPr>
            <w:tcW w:w="1870" w:type="dxa"/>
            <w:shd w:val="clear" w:color="auto" w:fill="7F7F7F" w:themeFill="text1" w:themeFillTint="80"/>
          </w:tcPr>
          <w:p w:rsidR="00D3696E" w:rsidRPr="00EF2ED8" w:rsidRDefault="00D3696E" w:rsidP="00E41C81"/>
        </w:tc>
        <w:tc>
          <w:tcPr>
            <w:tcW w:w="1870" w:type="dxa"/>
            <w:shd w:val="clear" w:color="auto" w:fill="7F7F7F" w:themeFill="text1" w:themeFillTint="80"/>
          </w:tcPr>
          <w:p w:rsidR="00D3696E" w:rsidRPr="00EF2ED8" w:rsidRDefault="00D3696E" w:rsidP="00E41C81"/>
        </w:tc>
        <w:tc>
          <w:tcPr>
            <w:tcW w:w="1870" w:type="dxa"/>
            <w:shd w:val="clear" w:color="auto" w:fill="7F7F7F" w:themeFill="text1" w:themeFillTint="80"/>
          </w:tcPr>
          <w:p w:rsidR="00D3696E" w:rsidRPr="00EF2ED8" w:rsidRDefault="00D3696E" w:rsidP="00E41C81"/>
        </w:tc>
        <w:tc>
          <w:tcPr>
            <w:tcW w:w="1870" w:type="dxa"/>
            <w:shd w:val="clear" w:color="auto" w:fill="7F7F7F" w:themeFill="text1" w:themeFillTint="80"/>
          </w:tcPr>
          <w:p w:rsidR="00D3696E" w:rsidRPr="00EF2ED8" w:rsidRDefault="00D3696E" w:rsidP="00E41C81"/>
        </w:tc>
        <w:tc>
          <w:tcPr>
            <w:tcW w:w="1870" w:type="dxa"/>
          </w:tcPr>
          <w:p w:rsidR="00D3696E" w:rsidRPr="00EF2ED8" w:rsidRDefault="00D3696E" w:rsidP="006460DE">
            <w:pPr>
              <w:keepNext/>
            </w:pPr>
            <w:r w:rsidRPr="00EF2ED8">
              <w:t>Funct</w:t>
            </w:r>
          </w:p>
        </w:tc>
      </w:tr>
    </w:tbl>
    <w:p w:rsidR="00D3696E" w:rsidRPr="00EF2ED8" w:rsidRDefault="006460DE" w:rsidP="006460DE">
      <w:pPr>
        <w:pStyle w:val="Caption"/>
        <w:jc w:val="center"/>
      </w:pPr>
      <w:r w:rsidRPr="00EF2ED8">
        <w:t xml:space="preserve">Table </w:t>
      </w:r>
      <w:fldSimple w:instr=" SEQ Table \* ARABIC ">
        <w:r w:rsidR="00D26AD3">
          <w:rPr>
            <w:noProof/>
          </w:rPr>
          <w:t>3</w:t>
        </w:r>
      </w:fldSimple>
      <w:r w:rsidRPr="00EF2ED8">
        <w:t>: Instruction Fields</w:t>
      </w:r>
    </w:p>
    <w:p w:rsidR="006460DE" w:rsidRPr="00EF2ED8" w:rsidRDefault="006460DE" w:rsidP="006460DE"/>
    <w:p w:rsidR="00040027" w:rsidRPr="00EF2ED8" w:rsidRDefault="00040027" w:rsidP="00E41C81">
      <w:r w:rsidRPr="00EF2ED8">
        <w:t xml:space="preserve">The following table describes each of these fields in more detail: </w:t>
      </w:r>
    </w:p>
    <w:tbl>
      <w:tblPr>
        <w:tblStyle w:val="TableGrid"/>
        <w:tblW w:w="0" w:type="auto"/>
        <w:tblLook w:val="04A0" w:firstRow="1" w:lastRow="0" w:firstColumn="1" w:lastColumn="0" w:noHBand="0" w:noVBand="1"/>
      </w:tblPr>
      <w:tblGrid>
        <w:gridCol w:w="1975"/>
        <w:gridCol w:w="7375"/>
      </w:tblGrid>
      <w:tr w:rsidR="00040027" w:rsidRPr="00EF2ED8" w:rsidTr="00040027">
        <w:tc>
          <w:tcPr>
            <w:tcW w:w="1975" w:type="dxa"/>
          </w:tcPr>
          <w:p w:rsidR="00040027" w:rsidRPr="00EF2ED8" w:rsidRDefault="00040027" w:rsidP="00040027">
            <w:pPr>
              <w:jc w:val="center"/>
              <w:rPr>
                <w:b/>
              </w:rPr>
            </w:pPr>
            <w:r w:rsidRPr="00EF2ED8">
              <w:rPr>
                <w:b/>
              </w:rPr>
              <w:t>Instruction Field</w:t>
            </w:r>
          </w:p>
        </w:tc>
        <w:tc>
          <w:tcPr>
            <w:tcW w:w="7375" w:type="dxa"/>
          </w:tcPr>
          <w:p w:rsidR="00040027" w:rsidRPr="00EF2ED8" w:rsidRDefault="00040027" w:rsidP="00040027">
            <w:pPr>
              <w:jc w:val="center"/>
              <w:rPr>
                <w:b/>
              </w:rPr>
            </w:pPr>
            <w:r w:rsidRPr="00EF2ED8">
              <w:rPr>
                <w:b/>
              </w:rPr>
              <w:t>Description</w:t>
            </w:r>
          </w:p>
        </w:tc>
      </w:tr>
      <w:tr w:rsidR="00040027" w:rsidRPr="00EF2ED8" w:rsidTr="00040027">
        <w:tc>
          <w:tcPr>
            <w:tcW w:w="1975" w:type="dxa"/>
          </w:tcPr>
          <w:p w:rsidR="00040027" w:rsidRPr="00EF2ED8" w:rsidRDefault="00040027" w:rsidP="00093F2B">
            <w:r w:rsidRPr="00EF2ED8">
              <w:t>OpCode</w:t>
            </w:r>
          </w:p>
        </w:tc>
        <w:tc>
          <w:tcPr>
            <w:tcW w:w="7375" w:type="dxa"/>
          </w:tcPr>
          <w:p w:rsidR="00040027" w:rsidRPr="00EF2ED8" w:rsidRDefault="006460DE" w:rsidP="00093F2B">
            <w:r w:rsidRPr="00EF2ED8">
              <w:t>Instruction operation code, used by the control decoder to determine the instructions ID and assign the correct control signals.</w:t>
            </w:r>
          </w:p>
        </w:tc>
      </w:tr>
      <w:tr w:rsidR="00040027" w:rsidRPr="00EF2ED8" w:rsidTr="00040027">
        <w:tc>
          <w:tcPr>
            <w:tcW w:w="1975" w:type="dxa"/>
          </w:tcPr>
          <w:p w:rsidR="00040027" w:rsidRPr="00EF2ED8" w:rsidRDefault="00040027" w:rsidP="00093F2B">
            <w:r w:rsidRPr="00EF2ED8">
              <w:t>Register Address A</w:t>
            </w:r>
          </w:p>
        </w:tc>
        <w:tc>
          <w:tcPr>
            <w:tcW w:w="7375" w:type="dxa"/>
          </w:tcPr>
          <w:p w:rsidR="00040027" w:rsidRPr="00EF2ED8" w:rsidRDefault="006460DE" w:rsidP="00093F2B">
            <w:r w:rsidRPr="00EF2ED8">
              <w:t>Register block port A address</w:t>
            </w:r>
          </w:p>
        </w:tc>
      </w:tr>
      <w:tr w:rsidR="00040027" w:rsidRPr="00EF2ED8" w:rsidTr="00040027">
        <w:tc>
          <w:tcPr>
            <w:tcW w:w="1975" w:type="dxa"/>
          </w:tcPr>
          <w:p w:rsidR="00040027" w:rsidRPr="00EF2ED8" w:rsidRDefault="00040027" w:rsidP="00093F2B">
            <w:r w:rsidRPr="00EF2ED8">
              <w:t>Register Address B</w:t>
            </w:r>
          </w:p>
        </w:tc>
        <w:tc>
          <w:tcPr>
            <w:tcW w:w="7375" w:type="dxa"/>
          </w:tcPr>
          <w:p w:rsidR="00040027" w:rsidRPr="00EF2ED8" w:rsidRDefault="006460DE" w:rsidP="00093F2B">
            <w:r w:rsidRPr="00EF2ED8">
              <w:t>Register block port B address</w:t>
            </w:r>
          </w:p>
        </w:tc>
      </w:tr>
      <w:tr w:rsidR="00040027" w:rsidRPr="00EF2ED8" w:rsidTr="00040027">
        <w:tc>
          <w:tcPr>
            <w:tcW w:w="1975" w:type="dxa"/>
          </w:tcPr>
          <w:p w:rsidR="00040027" w:rsidRPr="00EF2ED8" w:rsidRDefault="00040027" w:rsidP="00093F2B">
            <w:r w:rsidRPr="00EF2ED8">
              <w:t xml:space="preserve">Immediate Value </w:t>
            </w:r>
          </w:p>
        </w:tc>
        <w:tc>
          <w:tcPr>
            <w:tcW w:w="7375" w:type="dxa"/>
          </w:tcPr>
          <w:p w:rsidR="00040027" w:rsidRPr="00EF2ED8" w:rsidRDefault="006460DE" w:rsidP="00093F2B">
            <w:r w:rsidRPr="00EF2ED8">
              <w:t xml:space="preserve">For Immediate instructions this 15 bit value is sign extended and used for the immediate operation. </w:t>
            </w:r>
          </w:p>
        </w:tc>
      </w:tr>
      <w:tr w:rsidR="00040027" w:rsidRPr="00EF2ED8" w:rsidTr="00040027">
        <w:tc>
          <w:tcPr>
            <w:tcW w:w="1975" w:type="dxa"/>
          </w:tcPr>
          <w:p w:rsidR="00040027" w:rsidRPr="00EF2ED8" w:rsidRDefault="00040027" w:rsidP="00093F2B">
            <w:r w:rsidRPr="00EF2ED8">
              <w:lastRenderedPageBreak/>
              <w:t>Funct</w:t>
            </w:r>
          </w:p>
        </w:tc>
        <w:tc>
          <w:tcPr>
            <w:tcW w:w="7375" w:type="dxa"/>
          </w:tcPr>
          <w:p w:rsidR="00040027" w:rsidRPr="00EF2ED8" w:rsidRDefault="006460DE" w:rsidP="006460DE">
            <w:pPr>
              <w:keepNext/>
            </w:pPr>
            <w:r w:rsidRPr="00EF2ED8">
              <w:t xml:space="preserve">Instruction function code, used by the control decoder to determine the instructions ID and assign the correct control signals. </w:t>
            </w:r>
          </w:p>
        </w:tc>
      </w:tr>
    </w:tbl>
    <w:p w:rsidR="00040027" w:rsidRPr="00EF2ED8" w:rsidRDefault="006460DE" w:rsidP="006460DE">
      <w:pPr>
        <w:pStyle w:val="Caption"/>
        <w:jc w:val="center"/>
      </w:pPr>
      <w:r w:rsidRPr="00EF2ED8">
        <w:t xml:space="preserve">Table </w:t>
      </w:r>
      <w:fldSimple w:instr=" SEQ Table \* ARABIC ">
        <w:r w:rsidR="00D26AD3">
          <w:rPr>
            <w:noProof/>
          </w:rPr>
          <w:t>4</w:t>
        </w:r>
      </w:fldSimple>
      <w:r w:rsidRPr="00EF2ED8">
        <w:t>: Instruction Field Descriptions</w:t>
      </w:r>
    </w:p>
    <w:p w:rsidR="006460DE" w:rsidRPr="00EF2ED8" w:rsidRDefault="008A6157" w:rsidP="008A6157">
      <w:pPr>
        <w:pStyle w:val="Heading3"/>
        <w:rPr>
          <w:rFonts w:ascii="Times New Roman" w:hAnsi="Times New Roman"/>
        </w:rPr>
      </w:pPr>
      <w:r w:rsidRPr="00EF2ED8">
        <w:rPr>
          <w:rFonts w:ascii="Times New Roman" w:hAnsi="Times New Roman"/>
        </w:rPr>
        <w:t xml:space="preserve">Port Descriptions </w:t>
      </w:r>
    </w:p>
    <w:p w:rsidR="008A6157" w:rsidRPr="00EF2ED8" w:rsidRDefault="008A6157" w:rsidP="008A6157">
      <w:r w:rsidRPr="00EF2ED8">
        <w:t xml:space="preserve">The ID block design is contained in a single Verilog file: </w:t>
      </w:r>
      <w:r w:rsidRPr="00EF2ED8">
        <w:rPr>
          <w:b/>
        </w:rPr>
        <w:t>ID_Block.v</w:t>
      </w:r>
      <w:r w:rsidRPr="00EF2ED8">
        <w:t xml:space="preserve">. The block contains the following I/O ports. </w:t>
      </w:r>
    </w:p>
    <w:p w:rsidR="008A6157" w:rsidRPr="00EF2ED8" w:rsidRDefault="008A6157" w:rsidP="008A6157"/>
    <w:tbl>
      <w:tblPr>
        <w:tblStyle w:val="TableGrid"/>
        <w:tblW w:w="0" w:type="auto"/>
        <w:tblLook w:val="04A0" w:firstRow="1" w:lastRow="0" w:firstColumn="1" w:lastColumn="0" w:noHBand="0" w:noVBand="1"/>
      </w:tblPr>
      <w:tblGrid>
        <w:gridCol w:w="2331"/>
        <w:gridCol w:w="1016"/>
        <w:gridCol w:w="698"/>
        <w:gridCol w:w="5305"/>
      </w:tblGrid>
      <w:tr w:rsidR="008A6157" w:rsidRPr="00EF2ED8" w:rsidTr="00053C5A">
        <w:tc>
          <w:tcPr>
            <w:tcW w:w="2331" w:type="dxa"/>
          </w:tcPr>
          <w:p w:rsidR="008A6157" w:rsidRPr="00EF2ED8" w:rsidRDefault="008A6157" w:rsidP="00053C5A">
            <w:pPr>
              <w:jc w:val="center"/>
              <w:rPr>
                <w:b/>
              </w:rPr>
            </w:pPr>
            <w:r w:rsidRPr="00EF2ED8">
              <w:rPr>
                <w:b/>
              </w:rPr>
              <w:t>I/O Name</w:t>
            </w:r>
          </w:p>
        </w:tc>
        <w:tc>
          <w:tcPr>
            <w:tcW w:w="1016" w:type="dxa"/>
          </w:tcPr>
          <w:p w:rsidR="008A6157" w:rsidRPr="00EF2ED8" w:rsidRDefault="008A6157" w:rsidP="00053C5A">
            <w:pPr>
              <w:jc w:val="center"/>
              <w:rPr>
                <w:b/>
              </w:rPr>
            </w:pPr>
            <w:r w:rsidRPr="00EF2ED8">
              <w:rPr>
                <w:b/>
              </w:rPr>
              <w:t>Direction</w:t>
            </w:r>
          </w:p>
        </w:tc>
        <w:tc>
          <w:tcPr>
            <w:tcW w:w="698" w:type="dxa"/>
          </w:tcPr>
          <w:p w:rsidR="008A6157" w:rsidRPr="00EF2ED8" w:rsidRDefault="008A6157" w:rsidP="00053C5A">
            <w:pPr>
              <w:jc w:val="center"/>
              <w:rPr>
                <w:b/>
              </w:rPr>
            </w:pPr>
            <w:r w:rsidRPr="00EF2ED8">
              <w:rPr>
                <w:b/>
              </w:rPr>
              <w:t>Size</w:t>
            </w:r>
          </w:p>
        </w:tc>
        <w:tc>
          <w:tcPr>
            <w:tcW w:w="5305" w:type="dxa"/>
          </w:tcPr>
          <w:p w:rsidR="008A6157" w:rsidRPr="00EF2ED8" w:rsidRDefault="008A6157" w:rsidP="00053C5A">
            <w:pPr>
              <w:jc w:val="center"/>
              <w:rPr>
                <w:b/>
              </w:rPr>
            </w:pPr>
            <w:r w:rsidRPr="00EF2ED8">
              <w:rPr>
                <w:b/>
              </w:rPr>
              <w:t>Description</w:t>
            </w:r>
          </w:p>
        </w:tc>
      </w:tr>
      <w:tr w:rsidR="008266E8" w:rsidRPr="00EF2ED8" w:rsidTr="00053C5A">
        <w:tc>
          <w:tcPr>
            <w:tcW w:w="2331" w:type="dxa"/>
          </w:tcPr>
          <w:p w:rsidR="008266E8" w:rsidRPr="00EF2ED8" w:rsidRDefault="008266E8" w:rsidP="008266E8">
            <w:pPr>
              <w:rPr>
                <w:b/>
              </w:rPr>
            </w:pPr>
            <w:r w:rsidRPr="00EF2ED8">
              <w:rPr>
                <w:b/>
              </w:rPr>
              <w:t>P_clk</w:t>
            </w:r>
          </w:p>
        </w:tc>
        <w:tc>
          <w:tcPr>
            <w:tcW w:w="1016" w:type="dxa"/>
          </w:tcPr>
          <w:p w:rsidR="008266E8" w:rsidRPr="00EF2ED8" w:rsidRDefault="008266E8" w:rsidP="008266E8">
            <w:pPr>
              <w:rPr>
                <w:b/>
              </w:rPr>
            </w:pPr>
            <w:r w:rsidRPr="00EF2ED8">
              <w:rPr>
                <w:b/>
              </w:rPr>
              <w:t>IN</w:t>
            </w:r>
          </w:p>
        </w:tc>
        <w:tc>
          <w:tcPr>
            <w:tcW w:w="698" w:type="dxa"/>
          </w:tcPr>
          <w:p w:rsidR="008266E8" w:rsidRPr="00EF2ED8" w:rsidRDefault="008266E8" w:rsidP="008266E8">
            <w:pPr>
              <w:rPr>
                <w:b/>
              </w:rPr>
            </w:pPr>
            <w:r w:rsidRPr="00EF2ED8">
              <w:rPr>
                <w:b/>
              </w:rPr>
              <w:t>1</w:t>
            </w:r>
          </w:p>
        </w:tc>
        <w:tc>
          <w:tcPr>
            <w:tcW w:w="5305" w:type="dxa"/>
          </w:tcPr>
          <w:p w:rsidR="008266E8" w:rsidRPr="00EF2ED8" w:rsidRDefault="008266E8" w:rsidP="008266E8">
            <w:pPr>
              <w:rPr>
                <w:b/>
              </w:rPr>
            </w:pPr>
            <w:r w:rsidRPr="00EF2ED8">
              <w:rPr>
                <w:b/>
              </w:rPr>
              <w:t xml:space="preserve">Core clock </w:t>
            </w:r>
          </w:p>
        </w:tc>
      </w:tr>
      <w:tr w:rsidR="008266E8" w:rsidRPr="00EF2ED8" w:rsidTr="00053C5A">
        <w:tc>
          <w:tcPr>
            <w:tcW w:w="2331" w:type="dxa"/>
          </w:tcPr>
          <w:p w:rsidR="008266E8" w:rsidRPr="00EF2ED8" w:rsidRDefault="008266E8" w:rsidP="008266E8">
            <w:pPr>
              <w:rPr>
                <w:b/>
              </w:rPr>
            </w:pPr>
            <w:r w:rsidRPr="00EF2ED8">
              <w:rPr>
                <w:b/>
              </w:rPr>
              <w:t>P_rst_l</w:t>
            </w:r>
          </w:p>
        </w:tc>
        <w:tc>
          <w:tcPr>
            <w:tcW w:w="1016" w:type="dxa"/>
          </w:tcPr>
          <w:p w:rsidR="008266E8" w:rsidRPr="00EF2ED8" w:rsidRDefault="008266E8" w:rsidP="008266E8">
            <w:pPr>
              <w:rPr>
                <w:b/>
              </w:rPr>
            </w:pPr>
            <w:r w:rsidRPr="00EF2ED8">
              <w:rPr>
                <w:b/>
              </w:rPr>
              <w:t>IN</w:t>
            </w:r>
          </w:p>
        </w:tc>
        <w:tc>
          <w:tcPr>
            <w:tcW w:w="698" w:type="dxa"/>
          </w:tcPr>
          <w:p w:rsidR="008266E8" w:rsidRPr="00EF2ED8" w:rsidRDefault="008266E8" w:rsidP="008266E8">
            <w:pPr>
              <w:rPr>
                <w:b/>
              </w:rPr>
            </w:pPr>
            <w:r w:rsidRPr="00EF2ED8">
              <w:rPr>
                <w:b/>
              </w:rPr>
              <w:t>1</w:t>
            </w:r>
          </w:p>
        </w:tc>
        <w:tc>
          <w:tcPr>
            <w:tcW w:w="5305" w:type="dxa"/>
          </w:tcPr>
          <w:p w:rsidR="008266E8" w:rsidRPr="00EF2ED8" w:rsidRDefault="008266E8" w:rsidP="008266E8">
            <w:pPr>
              <w:rPr>
                <w:b/>
              </w:rPr>
            </w:pPr>
            <w:r w:rsidRPr="00EF2ED8">
              <w:rPr>
                <w:b/>
              </w:rPr>
              <w:t>Core reset</w:t>
            </w:r>
          </w:p>
        </w:tc>
      </w:tr>
      <w:tr w:rsidR="008266E8" w:rsidRPr="00EF2ED8" w:rsidTr="00053C5A">
        <w:tc>
          <w:tcPr>
            <w:tcW w:w="2331" w:type="dxa"/>
          </w:tcPr>
          <w:p w:rsidR="008266E8" w:rsidRPr="00EF2ED8" w:rsidRDefault="008266E8" w:rsidP="008266E8">
            <w:pPr>
              <w:rPr>
                <w:b/>
              </w:rPr>
            </w:pPr>
            <w:r w:rsidRPr="00EF2ED8">
              <w:rPr>
                <w:b/>
              </w:rPr>
              <w:t>P_ID_IN_Instruction</w:t>
            </w:r>
          </w:p>
        </w:tc>
        <w:tc>
          <w:tcPr>
            <w:tcW w:w="1016" w:type="dxa"/>
          </w:tcPr>
          <w:p w:rsidR="008266E8" w:rsidRPr="00EF2ED8" w:rsidRDefault="008266E8" w:rsidP="008266E8">
            <w:pPr>
              <w:rPr>
                <w:b/>
              </w:rPr>
            </w:pPr>
            <w:r w:rsidRPr="00EF2ED8">
              <w:rPr>
                <w:b/>
              </w:rPr>
              <w:t>IN</w:t>
            </w:r>
          </w:p>
        </w:tc>
        <w:tc>
          <w:tcPr>
            <w:tcW w:w="698" w:type="dxa"/>
          </w:tcPr>
          <w:p w:rsidR="008266E8" w:rsidRPr="00EF2ED8" w:rsidRDefault="008266E8" w:rsidP="008266E8">
            <w:pPr>
              <w:rPr>
                <w:b/>
              </w:rPr>
            </w:pPr>
            <w:r w:rsidRPr="00EF2ED8">
              <w:rPr>
                <w:b/>
              </w:rPr>
              <w:t>32</w:t>
            </w:r>
          </w:p>
        </w:tc>
        <w:tc>
          <w:tcPr>
            <w:tcW w:w="5305" w:type="dxa"/>
          </w:tcPr>
          <w:p w:rsidR="008266E8" w:rsidRPr="00EF2ED8" w:rsidRDefault="008266E8" w:rsidP="008266E8">
            <w:pPr>
              <w:rPr>
                <w:b/>
              </w:rPr>
            </w:pPr>
            <w:r w:rsidRPr="00EF2ED8">
              <w:rPr>
                <w:b/>
              </w:rPr>
              <w:t>Instruction from IF stage</w:t>
            </w:r>
          </w:p>
        </w:tc>
      </w:tr>
      <w:tr w:rsidR="008266E8" w:rsidRPr="00EF2ED8" w:rsidTr="00053C5A">
        <w:tc>
          <w:tcPr>
            <w:tcW w:w="2331" w:type="dxa"/>
          </w:tcPr>
          <w:p w:rsidR="008266E8" w:rsidRPr="00EF2ED8" w:rsidRDefault="008266E8" w:rsidP="008266E8">
            <w:pPr>
              <w:rPr>
                <w:b/>
              </w:rPr>
            </w:pPr>
            <w:r w:rsidRPr="00EF2ED8">
              <w:rPr>
                <w:b/>
              </w:rPr>
              <w:t>P_ID_DataA</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64</w:t>
            </w:r>
          </w:p>
        </w:tc>
        <w:tc>
          <w:tcPr>
            <w:tcW w:w="5305" w:type="dxa"/>
          </w:tcPr>
          <w:p w:rsidR="008266E8" w:rsidRPr="00EF2ED8" w:rsidRDefault="008266E8" w:rsidP="008266E8">
            <w:pPr>
              <w:rPr>
                <w:b/>
              </w:rPr>
            </w:pPr>
            <w:r w:rsidRPr="00EF2ED8">
              <w:rPr>
                <w:b/>
              </w:rPr>
              <w:t xml:space="preserve">Data from port A of the register block </w:t>
            </w:r>
          </w:p>
        </w:tc>
      </w:tr>
      <w:tr w:rsidR="008266E8" w:rsidRPr="00EF2ED8" w:rsidTr="00053C5A">
        <w:tc>
          <w:tcPr>
            <w:tcW w:w="2331" w:type="dxa"/>
          </w:tcPr>
          <w:p w:rsidR="008266E8" w:rsidRPr="00EF2ED8" w:rsidRDefault="008266E8" w:rsidP="008266E8">
            <w:pPr>
              <w:rPr>
                <w:b/>
              </w:rPr>
            </w:pPr>
            <w:r w:rsidRPr="00EF2ED8">
              <w:rPr>
                <w:b/>
              </w:rPr>
              <w:t>P_ID_DataB</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64</w:t>
            </w:r>
          </w:p>
        </w:tc>
        <w:tc>
          <w:tcPr>
            <w:tcW w:w="5305" w:type="dxa"/>
          </w:tcPr>
          <w:p w:rsidR="008266E8" w:rsidRPr="00EF2ED8" w:rsidRDefault="008266E8" w:rsidP="008266E8">
            <w:pPr>
              <w:rPr>
                <w:b/>
              </w:rPr>
            </w:pPr>
            <w:r w:rsidRPr="00EF2ED8">
              <w:rPr>
                <w:b/>
              </w:rPr>
              <w:t xml:space="preserve">Data from port B of the register block </w:t>
            </w:r>
          </w:p>
        </w:tc>
      </w:tr>
      <w:tr w:rsidR="008266E8" w:rsidRPr="00EF2ED8" w:rsidTr="00053C5A">
        <w:tc>
          <w:tcPr>
            <w:tcW w:w="2331" w:type="dxa"/>
          </w:tcPr>
          <w:p w:rsidR="008266E8" w:rsidRPr="00EF2ED8" w:rsidRDefault="008266E8" w:rsidP="008266E8">
            <w:pPr>
              <w:rPr>
                <w:b/>
              </w:rPr>
            </w:pPr>
            <w:r w:rsidRPr="00EF2ED8">
              <w:rPr>
                <w:b/>
              </w:rPr>
              <w:t>P_ID_SignExtended</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64</w:t>
            </w:r>
          </w:p>
        </w:tc>
        <w:tc>
          <w:tcPr>
            <w:tcW w:w="5305" w:type="dxa"/>
          </w:tcPr>
          <w:p w:rsidR="008266E8" w:rsidRPr="00EF2ED8" w:rsidRDefault="008266E8" w:rsidP="008266E8">
            <w:pPr>
              <w:rPr>
                <w:b/>
              </w:rPr>
            </w:pPr>
            <w:r w:rsidRPr="00EF2ED8">
              <w:rPr>
                <w:b/>
              </w:rPr>
              <w:t>Sign extended immediate to IE stage</w:t>
            </w:r>
          </w:p>
        </w:tc>
      </w:tr>
      <w:tr w:rsidR="008266E8" w:rsidRPr="00EF2ED8" w:rsidTr="00053C5A">
        <w:tc>
          <w:tcPr>
            <w:tcW w:w="2331" w:type="dxa"/>
          </w:tcPr>
          <w:p w:rsidR="008266E8" w:rsidRPr="00EF2ED8" w:rsidRDefault="008266E8" w:rsidP="008266E8">
            <w:pPr>
              <w:rPr>
                <w:b/>
              </w:rPr>
            </w:pPr>
            <w:r w:rsidRPr="00EF2ED8">
              <w:rPr>
                <w:b/>
              </w:rPr>
              <w:t>P_ID_RT_RegDest</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5</w:t>
            </w:r>
          </w:p>
        </w:tc>
        <w:tc>
          <w:tcPr>
            <w:tcW w:w="5305" w:type="dxa"/>
          </w:tcPr>
          <w:p w:rsidR="008266E8" w:rsidRPr="00EF2ED8" w:rsidRDefault="008266E8" w:rsidP="008266E8">
            <w:pPr>
              <w:rPr>
                <w:b/>
              </w:rPr>
            </w:pPr>
            <w:r w:rsidRPr="00EF2ED8">
              <w:rPr>
                <w:b/>
              </w:rPr>
              <w:t>Instruction RT field for WB destination</w:t>
            </w:r>
          </w:p>
        </w:tc>
      </w:tr>
      <w:tr w:rsidR="008266E8" w:rsidRPr="00EF2ED8" w:rsidTr="00053C5A">
        <w:tc>
          <w:tcPr>
            <w:tcW w:w="2331" w:type="dxa"/>
          </w:tcPr>
          <w:p w:rsidR="008266E8" w:rsidRPr="00EF2ED8" w:rsidRDefault="008266E8" w:rsidP="008266E8">
            <w:pPr>
              <w:rPr>
                <w:b/>
              </w:rPr>
            </w:pPr>
            <w:r w:rsidRPr="00EF2ED8">
              <w:rPr>
                <w:b/>
              </w:rPr>
              <w:t>P_ID_RD_RegDest</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5</w:t>
            </w:r>
          </w:p>
        </w:tc>
        <w:tc>
          <w:tcPr>
            <w:tcW w:w="5305" w:type="dxa"/>
          </w:tcPr>
          <w:p w:rsidR="008266E8" w:rsidRPr="00EF2ED8" w:rsidRDefault="008266E8" w:rsidP="008266E8">
            <w:pPr>
              <w:rPr>
                <w:b/>
              </w:rPr>
            </w:pPr>
            <w:r w:rsidRPr="00EF2ED8">
              <w:rPr>
                <w:b/>
              </w:rPr>
              <w:t xml:space="preserve">Instruction RD field for WB destination </w:t>
            </w:r>
          </w:p>
        </w:tc>
      </w:tr>
      <w:tr w:rsidR="008266E8" w:rsidRPr="00EF2ED8" w:rsidTr="00053C5A">
        <w:tc>
          <w:tcPr>
            <w:tcW w:w="2331" w:type="dxa"/>
          </w:tcPr>
          <w:p w:rsidR="008266E8" w:rsidRPr="00EF2ED8" w:rsidRDefault="008266E8" w:rsidP="008266E8">
            <w:pPr>
              <w:rPr>
                <w:b/>
              </w:rPr>
            </w:pPr>
            <w:r w:rsidRPr="00EF2ED8">
              <w:rPr>
                <w:b/>
              </w:rPr>
              <w:t>P_ID_WB_Data</w:t>
            </w:r>
          </w:p>
        </w:tc>
        <w:tc>
          <w:tcPr>
            <w:tcW w:w="1016" w:type="dxa"/>
          </w:tcPr>
          <w:p w:rsidR="008266E8" w:rsidRPr="00EF2ED8" w:rsidRDefault="008266E8" w:rsidP="008266E8">
            <w:pPr>
              <w:rPr>
                <w:b/>
              </w:rPr>
            </w:pPr>
            <w:r w:rsidRPr="00EF2ED8">
              <w:rPr>
                <w:b/>
              </w:rPr>
              <w:t>IN</w:t>
            </w:r>
          </w:p>
        </w:tc>
        <w:tc>
          <w:tcPr>
            <w:tcW w:w="698" w:type="dxa"/>
          </w:tcPr>
          <w:p w:rsidR="008266E8" w:rsidRPr="00EF2ED8" w:rsidRDefault="008266E8" w:rsidP="008266E8">
            <w:pPr>
              <w:rPr>
                <w:b/>
              </w:rPr>
            </w:pPr>
            <w:r w:rsidRPr="00EF2ED8">
              <w:rPr>
                <w:b/>
              </w:rPr>
              <w:t>64</w:t>
            </w:r>
          </w:p>
        </w:tc>
        <w:tc>
          <w:tcPr>
            <w:tcW w:w="5305" w:type="dxa"/>
          </w:tcPr>
          <w:p w:rsidR="008266E8" w:rsidRPr="00EF2ED8" w:rsidRDefault="008266E8" w:rsidP="008266E8">
            <w:pPr>
              <w:rPr>
                <w:b/>
              </w:rPr>
            </w:pPr>
            <w:r w:rsidRPr="00EF2ED8">
              <w:rPr>
                <w:b/>
              </w:rPr>
              <w:t xml:space="preserve">Writeback data </w:t>
            </w:r>
          </w:p>
        </w:tc>
      </w:tr>
      <w:tr w:rsidR="008266E8" w:rsidRPr="00EF2ED8" w:rsidTr="00053C5A">
        <w:tc>
          <w:tcPr>
            <w:tcW w:w="2331" w:type="dxa"/>
          </w:tcPr>
          <w:p w:rsidR="008266E8" w:rsidRPr="00EF2ED8" w:rsidRDefault="008266E8" w:rsidP="008266E8">
            <w:pPr>
              <w:rPr>
                <w:b/>
              </w:rPr>
            </w:pPr>
            <w:r w:rsidRPr="00EF2ED8">
              <w:rPr>
                <w:b/>
              </w:rPr>
              <w:t>P_ID_WB_Addr</w:t>
            </w:r>
          </w:p>
        </w:tc>
        <w:tc>
          <w:tcPr>
            <w:tcW w:w="1016" w:type="dxa"/>
          </w:tcPr>
          <w:p w:rsidR="008266E8" w:rsidRPr="00EF2ED8" w:rsidRDefault="008266E8" w:rsidP="008266E8">
            <w:pPr>
              <w:rPr>
                <w:b/>
              </w:rPr>
            </w:pPr>
            <w:r w:rsidRPr="00EF2ED8">
              <w:rPr>
                <w:b/>
              </w:rPr>
              <w:t>IN</w:t>
            </w:r>
          </w:p>
        </w:tc>
        <w:tc>
          <w:tcPr>
            <w:tcW w:w="698" w:type="dxa"/>
          </w:tcPr>
          <w:p w:rsidR="008266E8" w:rsidRPr="00EF2ED8" w:rsidRDefault="008266E8" w:rsidP="008266E8">
            <w:pPr>
              <w:rPr>
                <w:b/>
              </w:rPr>
            </w:pPr>
            <w:r w:rsidRPr="00EF2ED8">
              <w:rPr>
                <w:b/>
              </w:rPr>
              <w:t>5</w:t>
            </w:r>
          </w:p>
        </w:tc>
        <w:tc>
          <w:tcPr>
            <w:tcW w:w="5305" w:type="dxa"/>
          </w:tcPr>
          <w:p w:rsidR="008266E8" w:rsidRPr="00EF2ED8" w:rsidRDefault="008266E8" w:rsidP="008266E8">
            <w:pPr>
              <w:rPr>
                <w:b/>
              </w:rPr>
            </w:pPr>
            <w:r w:rsidRPr="00EF2ED8">
              <w:rPr>
                <w:b/>
              </w:rPr>
              <w:t>Writeback address</w:t>
            </w:r>
          </w:p>
        </w:tc>
      </w:tr>
      <w:tr w:rsidR="008266E8" w:rsidRPr="00EF2ED8" w:rsidTr="00053C5A">
        <w:tc>
          <w:tcPr>
            <w:tcW w:w="2331" w:type="dxa"/>
          </w:tcPr>
          <w:p w:rsidR="008266E8" w:rsidRPr="00EF2ED8" w:rsidRDefault="008266E8" w:rsidP="008266E8">
            <w:pPr>
              <w:rPr>
                <w:b/>
              </w:rPr>
            </w:pPr>
            <w:r w:rsidRPr="00EF2ED8">
              <w:rPr>
                <w:b/>
              </w:rPr>
              <w:t>P_ID_WB_WE</w:t>
            </w:r>
          </w:p>
        </w:tc>
        <w:tc>
          <w:tcPr>
            <w:tcW w:w="1016" w:type="dxa"/>
          </w:tcPr>
          <w:p w:rsidR="008266E8" w:rsidRPr="00EF2ED8" w:rsidRDefault="008266E8" w:rsidP="008266E8">
            <w:pPr>
              <w:rPr>
                <w:b/>
              </w:rPr>
            </w:pPr>
            <w:r w:rsidRPr="00EF2ED8">
              <w:rPr>
                <w:b/>
              </w:rPr>
              <w:t>IN</w:t>
            </w:r>
          </w:p>
        </w:tc>
        <w:tc>
          <w:tcPr>
            <w:tcW w:w="698" w:type="dxa"/>
          </w:tcPr>
          <w:p w:rsidR="008266E8" w:rsidRPr="00EF2ED8" w:rsidRDefault="008266E8" w:rsidP="008266E8">
            <w:pPr>
              <w:rPr>
                <w:b/>
              </w:rPr>
            </w:pPr>
            <w:r w:rsidRPr="00EF2ED8">
              <w:rPr>
                <w:b/>
              </w:rPr>
              <w:t>1</w:t>
            </w:r>
          </w:p>
        </w:tc>
        <w:tc>
          <w:tcPr>
            <w:tcW w:w="5305" w:type="dxa"/>
          </w:tcPr>
          <w:p w:rsidR="008266E8" w:rsidRPr="00EF2ED8" w:rsidRDefault="008266E8" w:rsidP="008266E8">
            <w:pPr>
              <w:rPr>
                <w:b/>
              </w:rPr>
            </w:pPr>
            <w:r w:rsidRPr="00EF2ED8">
              <w:rPr>
                <w:b/>
              </w:rPr>
              <w:t xml:space="preserve">Writeback address enable </w:t>
            </w:r>
          </w:p>
        </w:tc>
      </w:tr>
      <w:tr w:rsidR="008266E8" w:rsidRPr="00EF2ED8" w:rsidTr="00053C5A">
        <w:tc>
          <w:tcPr>
            <w:tcW w:w="2331" w:type="dxa"/>
          </w:tcPr>
          <w:p w:rsidR="008266E8" w:rsidRPr="00EF2ED8" w:rsidRDefault="008266E8" w:rsidP="008266E8">
            <w:pPr>
              <w:rPr>
                <w:b/>
              </w:rPr>
            </w:pPr>
            <w:r w:rsidRPr="00EF2ED8">
              <w:rPr>
                <w:b/>
              </w:rPr>
              <w:t>P_ID_IE_Ctrl_Bus</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32</w:t>
            </w:r>
          </w:p>
        </w:tc>
        <w:tc>
          <w:tcPr>
            <w:tcW w:w="5305" w:type="dxa"/>
          </w:tcPr>
          <w:p w:rsidR="008266E8" w:rsidRPr="00EF2ED8" w:rsidRDefault="008266E8" w:rsidP="008266E8">
            <w:pPr>
              <w:rPr>
                <w:b/>
              </w:rPr>
            </w:pPr>
            <w:r w:rsidRPr="00EF2ED8">
              <w:rPr>
                <w:b/>
              </w:rPr>
              <w:t>IE stage control signals</w:t>
            </w:r>
          </w:p>
        </w:tc>
      </w:tr>
      <w:tr w:rsidR="008266E8" w:rsidRPr="00EF2ED8" w:rsidTr="00053C5A">
        <w:tc>
          <w:tcPr>
            <w:tcW w:w="2331" w:type="dxa"/>
          </w:tcPr>
          <w:p w:rsidR="008266E8" w:rsidRPr="00EF2ED8" w:rsidRDefault="008266E8" w:rsidP="008266E8">
            <w:pPr>
              <w:rPr>
                <w:b/>
              </w:rPr>
            </w:pPr>
            <w:r w:rsidRPr="00EF2ED8">
              <w:rPr>
                <w:b/>
              </w:rPr>
              <w:t>P_ID_MEM_Ctrl_Bus</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32</w:t>
            </w:r>
          </w:p>
        </w:tc>
        <w:tc>
          <w:tcPr>
            <w:tcW w:w="5305" w:type="dxa"/>
          </w:tcPr>
          <w:p w:rsidR="008266E8" w:rsidRPr="00EF2ED8" w:rsidRDefault="008266E8" w:rsidP="008266E8">
            <w:pPr>
              <w:rPr>
                <w:b/>
              </w:rPr>
            </w:pPr>
            <w:r w:rsidRPr="00EF2ED8">
              <w:rPr>
                <w:b/>
              </w:rPr>
              <w:t>MEM stage control signals</w:t>
            </w:r>
          </w:p>
        </w:tc>
      </w:tr>
      <w:tr w:rsidR="008266E8" w:rsidRPr="00EF2ED8" w:rsidTr="00053C5A">
        <w:tc>
          <w:tcPr>
            <w:tcW w:w="2331" w:type="dxa"/>
          </w:tcPr>
          <w:p w:rsidR="008266E8" w:rsidRPr="00EF2ED8" w:rsidRDefault="008266E8" w:rsidP="008266E8">
            <w:pPr>
              <w:rPr>
                <w:b/>
              </w:rPr>
            </w:pPr>
            <w:r w:rsidRPr="00EF2ED8">
              <w:rPr>
                <w:b/>
              </w:rPr>
              <w:t>P_ID_WB_Ctrl_Bus</w:t>
            </w:r>
          </w:p>
        </w:tc>
        <w:tc>
          <w:tcPr>
            <w:tcW w:w="1016" w:type="dxa"/>
          </w:tcPr>
          <w:p w:rsidR="008266E8" w:rsidRPr="00EF2ED8" w:rsidRDefault="008266E8" w:rsidP="008266E8">
            <w:pPr>
              <w:rPr>
                <w:b/>
              </w:rPr>
            </w:pPr>
            <w:r w:rsidRPr="00EF2ED8">
              <w:rPr>
                <w:b/>
              </w:rPr>
              <w:t>OUT</w:t>
            </w:r>
          </w:p>
        </w:tc>
        <w:tc>
          <w:tcPr>
            <w:tcW w:w="698" w:type="dxa"/>
          </w:tcPr>
          <w:p w:rsidR="008266E8" w:rsidRPr="00EF2ED8" w:rsidRDefault="008266E8" w:rsidP="008266E8">
            <w:pPr>
              <w:rPr>
                <w:b/>
              </w:rPr>
            </w:pPr>
            <w:r w:rsidRPr="00EF2ED8">
              <w:rPr>
                <w:b/>
              </w:rPr>
              <w:t>32</w:t>
            </w:r>
          </w:p>
        </w:tc>
        <w:tc>
          <w:tcPr>
            <w:tcW w:w="5305" w:type="dxa"/>
          </w:tcPr>
          <w:p w:rsidR="008266E8" w:rsidRPr="00EF2ED8" w:rsidRDefault="008266E8" w:rsidP="00B42A68">
            <w:pPr>
              <w:keepNext/>
              <w:rPr>
                <w:b/>
              </w:rPr>
            </w:pPr>
            <w:r w:rsidRPr="00EF2ED8">
              <w:rPr>
                <w:b/>
              </w:rPr>
              <w:t xml:space="preserve">WB stage control signals </w:t>
            </w:r>
          </w:p>
        </w:tc>
      </w:tr>
    </w:tbl>
    <w:p w:rsidR="008A6157" w:rsidRPr="00EF2ED8" w:rsidRDefault="00B42A68" w:rsidP="00B42A68">
      <w:pPr>
        <w:pStyle w:val="Caption"/>
        <w:jc w:val="center"/>
      </w:pPr>
      <w:r w:rsidRPr="00EF2ED8">
        <w:t xml:space="preserve">Table </w:t>
      </w:r>
      <w:fldSimple w:instr=" SEQ Table \* ARABIC ">
        <w:r w:rsidR="00D26AD3">
          <w:rPr>
            <w:noProof/>
          </w:rPr>
          <w:t>5</w:t>
        </w:r>
      </w:fldSimple>
      <w:r w:rsidRPr="00EF2ED8">
        <w:t>: ID Block I/O</w:t>
      </w:r>
    </w:p>
    <w:p w:rsidR="00B42A68" w:rsidRPr="00EF2ED8" w:rsidRDefault="00B42A68" w:rsidP="00B42A68"/>
    <w:p w:rsidR="00B42A68" w:rsidRPr="00EF2ED8" w:rsidRDefault="00B42A68" w:rsidP="00B42A68">
      <w:r w:rsidRPr="00EF2ED8">
        <w:t xml:space="preserve">The ID block consists of the following two sub components: Register Block and the control table. The next two sections will outline these in more detail. </w:t>
      </w:r>
    </w:p>
    <w:p w:rsidR="00517829" w:rsidRPr="00EF2ED8" w:rsidRDefault="00517829" w:rsidP="00517829">
      <w:pPr>
        <w:pStyle w:val="Heading3"/>
        <w:rPr>
          <w:rFonts w:ascii="Times New Roman" w:hAnsi="Times New Roman"/>
        </w:rPr>
      </w:pPr>
      <w:bookmarkStart w:id="29" w:name="_Toc397422913"/>
      <w:r w:rsidRPr="00EF2ED8">
        <w:rPr>
          <w:rFonts w:ascii="Times New Roman" w:hAnsi="Times New Roman"/>
        </w:rPr>
        <w:t>Register Block</w:t>
      </w:r>
      <w:bookmarkEnd w:id="29"/>
      <w:r w:rsidRPr="00EF2ED8">
        <w:rPr>
          <w:rFonts w:ascii="Times New Roman" w:hAnsi="Times New Roman"/>
        </w:rPr>
        <w:t xml:space="preserve"> </w:t>
      </w:r>
    </w:p>
    <w:p w:rsidR="00B42A68" w:rsidRPr="00EF2ED8" w:rsidRDefault="000301CA" w:rsidP="00B42A68">
      <w:pPr>
        <w:ind w:left="144"/>
      </w:pPr>
      <w:r w:rsidRPr="00EF2ED8">
        <w:t xml:space="preserve">The ID block contains 32 general purpose 64 bit registers arranged in a single write port, dual read port register block: </w:t>
      </w:r>
    </w:p>
    <w:p w:rsidR="000301CA" w:rsidRPr="00EF2ED8" w:rsidRDefault="000301CA" w:rsidP="000301CA">
      <w:pPr>
        <w:keepNext/>
        <w:ind w:left="144"/>
        <w:jc w:val="center"/>
      </w:pPr>
      <w:r w:rsidRPr="00EF2ED8">
        <w:object w:dxaOrig="4997" w:dyaOrig="6377">
          <v:shape id="_x0000_i1027" type="#_x0000_t75" style="width:179.25pt;height:228.75pt" o:ole="">
            <v:imagedata r:id="rId129" o:title=""/>
          </v:shape>
          <o:OLEObject Type="Embed" ProgID="Visio.Drawing.11" ShapeID="_x0000_i1027" DrawAspect="Content" ObjectID="_1471616941" r:id="rId130"/>
        </w:object>
      </w:r>
    </w:p>
    <w:p w:rsidR="000301CA" w:rsidRPr="00EF2ED8" w:rsidRDefault="000301CA" w:rsidP="000301CA">
      <w:pPr>
        <w:pStyle w:val="Caption"/>
        <w:jc w:val="center"/>
      </w:pPr>
      <w:r w:rsidRPr="00EF2ED8">
        <w:t xml:space="preserve">Figure </w:t>
      </w:r>
      <w:fldSimple w:instr=" SEQ Figure \* ARABIC ">
        <w:r w:rsidR="000E6074">
          <w:rPr>
            <w:noProof/>
          </w:rPr>
          <w:t>2</w:t>
        </w:r>
      </w:fldSimple>
      <w:r w:rsidRPr="00EF2ED8">
        <w:t>: 32x64 Dual Port Register Block</w:t>
      </w:r>
    </w:p>
    <w:p w:rsidR="000301CA" w:rsidRPr="00EF2ED8" w:rsidRDefault="000301CA" w:rsidP="000301CA">
      <w:r w:rsidRPr="00EF2ED8">
        <w:t xml:space="preserve">All registers are read/writable with the exception of register 0 which always returns the value zero on a read. </w:t>
      </w:r>
    </w:p>
    <w:p w:rsidR="00E41C81" w:rsidRPr="00EF2ED8" w:rsidRDefault="00517829" w:rsidP="00053C5A">
      <w:pPr>
        <w:pStyle w:val="Heading3"/>
        <w:rPr>
          <w:rFonts w:ascii="Times New Roman" w:hAnsi="Times New Roman"/>
        </w:rPr>
      </w:pPr>
      <w:bookmarkStart w:id="30" w:name="_Toc397422914"/>
      <w:r w:rsidRPr="00EF2ED8">
        <w:rPr>
          <w:rFonts w:ascii="Times New Roman" w:hAnsi="Times New Roman"/>
        </w:rPr>
        <w:lastRenderedPageBreak/>
        <w:t>Control Table</w:t>
      </w:r>
      <w:bookmarkEnd w:id="30"/>
      <w:r w:rsidRPr="00EF2ED8">
        <w:rPr>
          <w:rFonts w:ascii="Times New Roman" w:hAnsi="Times New Roman"/>
        </w:rPr>
        <w:t xml:space="preserve"> </w:t>
      </w:r>
    </w:p>
    <w:p w:rsidR="00053C5A" w:rsidRPr="00EF2ED8" w:rsidRDefault="00053C5A" w:rsidP="00053C5A">
      <w:pPr>
        <w:ind w:left="144"/>
      </w:pPr>
      <w:r w:rsidRPr="00EF2ED8">
        <w:t xml:space="preserve">The control table block contains all the logic to decode the current instruction and produce three control bus groups: IE_control, MEM_Control, and WB_Control. </w:t>
      </w:r>
    </w:p>
    <w:p w:rsidR="00053C5A" w:rsidRPr="00EF2ED8" w:rsidRDefault="00053C5A" w:rsidP="00053C5A">
      <w:pPr>
        <w:ind w:left="144"/>
      </w:pPr>
    </w:p>
    <w:tbl>
      <w:tblPr>
        <w:tblStyle w:val="TableGrid"/>
        <w:tblW w:w="0" w:type="auto"/>
        <w:tblInd w:w="144" w:type="dxa"/>
        <w:tblLook w:val="04A0" w:firstRow="1" w:lastRow="0" w:firstColumn="1" w:lastColumn="0" w:noHBand="0" w:noVBand="1"/>
      </w:tblPr>
      <w:tblGrid>
        <w:gridCol w:w="1162"/>
        <w:gridCol w:w="1083"/>
        <w:gridCol w:w="939"/>
        <w:gridCol w:w="2528"/>
        <w:gridCol w:w="1268"/>
        <w:gridCol w:w="1113"/>
        <w:gridCol w:w="1113"/>
      </w:tblGrid>
      <w:tr w:rsidR="00093AFD" w:rsidRPr="00EF2ED8" w:rsidTr="00093AFD">
        <w:tc>
          <w:tcPr>
            <w:tcW w:w="1162" w:type="dxa"/>
          </w:tcPr>
          <w:p w:rsidR="00BB3748" w:rsidRPr="00EF2ED8" w:rsidRDefault="00BB3748" w:rsidP="00053C5A">
            <w:pPr>
              <w:jc w:val="center"/>
            </w:pPr>
            <w:r w:rsidRPr="00EF2ED8">
              <w:t xml:space="preserve">OpCode </w:t>
            </w:r>
          </w:p>
        </w:tc>
        <w:tc>
          <w:tcPr>
            <w:tcW w:w="1083" w:type="dxa"/>
          </w:tcPr>
          <w:p w:rsidR="00BB3748" w:rsidRPr="00EF2ED8" w:rsidRDefault="00BB3748" w:rsidP="00053C5A">
            <w:pPr>
              <w:jc w:val="center"/>
            </w:pPr>
            <w:r w:rsidRPr="00EF2ED8">
              <w:t>Funct</w:t>
            </w:r>
          </w:p>
        </w:tc>
        <w:tc>
          <w:tcPr>
            <w:tcW w:w="939" w:type="dxa"/>
          </w:tcPr>
          <w:p w:rsidR="00BB3748" w:rsidRPr="00EF2ED8" w:rsidRDefault="00BB3748" w:rsidP="00BB3748">
            <w:r w:rsidRPr="00EF2ED8">
              <w:t>Branch</w:t>
            </w:r>
          </w:p>
        </w:tc>
        <w:tc>
          <w:tcPr>
            <w:tcW w:w="2528" w:type="dxa"/>
          </w:tcPr>
          <w:p w:rsidR="00BB3748" w:rsidRPr="00EF2ED8" w:rsidRDefault="00BB3748" w:rsidP="00053C5A">
            <w:pPr>
              <w:jc w:val="center"/>
            </w:pPr>
            <w:r w:rsidRPr="00EF2ED8">
              <w:t xml:space="preserve">Instruction Name </w:t>
            </w:r>
          </w:p>
        </w:tc>
        <w:tc>
          <w:tcPr>
            <w:tcW w:w="1268" w:type="dxa"/>
          </w:tcPr>
          <w:p w:rsidR="00BB3748" w:rsidRPr="00EF2ED8" w:rsidRDefault="00BB3748" w:rsidP="00053C5A">
            <w:pPr>
              <w:jc w:val="center"/>
            </w:pPr>
            <w:r w:rsidRPr="00EF2ED8">
              <w:t xml:space="preserve">IE Control </w:t>
            </w:r>
          </w:p>
        </w:tc>
        <w:tc>
          <w:tcPr>
            <w:tcW w:w="1113" w:type="dxa"/>
          </w:tcPr>
          <w:p w:rsidR="00BB3748" w:rsidRPr="00EF2ED8" w:rsidRDefault="00BB3748" w:rsidP="00053C5A">
            <w:pPr>
              <w:jc w:val="center"/>
            </w:pPr>
            <w:r w:rsidRPr="00EF2ED8">
              <w:t xml:space="preserve">Mem Control </w:t>
            </w:r>
          </w:p>
        </w:tc>
        <w:tc>
          <w:tcPr>
            <w:tcW w:w="1113" w:type="dxa"/>
          </w:tcPr>
          <w:p w:rsidR="00BB3748" w:rsidRPr="00EF2ED8" w:rsidRDefault="00BB3748" w:rsidP="00053C5A">
            <w:pPr>
              <w:jc w:val="center"/>
            </w:pPr>
            <w:r w:rsidRPr="00EF2ED8">
              <w:t>WB Control</w:t>
            </w:r>
          </w:p>
        </w:tc>
      </w:tr>
      <w:tr w:rsidR="00093AFD" w:rsidRPr="00EF2ED8" w:rsidTr="00093AFD">
        <w:tc>
          <w:tcPr>
            <w:tcW w:w="1162" w:type="dxa"/>
          </w:tcPr>
          <w:p w:rsidR="00BB3748" w:rsidRPr="00EF2ED8" w:rsidRDefault="00BB3748" w:rsidP="00BB3748">
            <w:r w:rsidRPr="00EF2ED8">
              <w:t>000000</w:t>
            </w:r>
          </w:p>
        </w:tc>
        <w:tc>
          <w:tcPr>
            <w:tcW w:w="1083" w:type="dxa"/>
          </w:tcPr>
          <w:p w:rsidR="00BB3748" w:rsidRPr="00EF2ED8" w:rsidRDefault="00BB3748" w:rsidP="00BB3748">
            <w:r w:rsidRPr="00EF2ED8">
              <w:t>100000</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ADD</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1000</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ADDI</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1001</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ADDIU</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0000</w:t>
            </w:r>
          </w:p>
        </w:tc>
        <w:tc>
          <w:tcPr>
            <w:tcW w:w="1083" w:type="dxa"/>
          </w:tcPr>
          <w:p w:rsidR="00BB3748" w:rsidRPr="00EF2ED8" w:rsidRDefault="00BB3748" w:rsidP="00BB3748">
            <w:r w:rsidRPr="00EF2ED8">
              <w:t>100001</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ADDU</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0000</w:t>
            </w:r>
          </w:p>
        </w:tc>
        <w:tc>
          <w:tcPr>
            <w:tcW w:w="1083" w:type="dxa"/>
          </w:tcPr>
          <w:p w:rsidR="00BB3748" w:rsidRPr="00EF2ED8" w:rsidRDefault="00BB3748" w:rsidP="00BB3748">
            <w:r w:rsidRPr="00EF2ED8">
              <w:t>100100</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AND</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1100</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 xml:space="preserve">ANDI </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0100</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BEQ</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0001</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BGEZA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10100</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XXXXX</w:t>
            </w:r>
          </w:p>
        </w:tc>
        <w:tc>
          <w:tcPr>
            <w:tcW w:w="2528" w:type="dxa"/>
          </w:tcPr>
          <w:p w:rsidR="00BB3748" w:rsidRPr="00EF2ED8" w:rsidRDefault="00BB3748" w:rsidP="00BB3748">
            <w:r w:rsidRPr="00EF2ED8">
              <w:t>BEQ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0001</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00001</w:t>
            </w:r>
          </w:p>
        </w:tc>
        <w:tc>
          <w:tcPr>
            <w:tcW w:w="2528" w:type="dxa"/>
          </w:tcPr>
          <w:p w:rsidR="00BB3748" w:rsidRPr="00EF2ED8" w:rsidRDefault="00BB3748" w:rsidP="00BB3748">
            <w:r w:rsidRPr="00EF2ED8">
              <w:t>BGEZ</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0001</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10001</w:t>
            </w:r>
          </w:p>
        </w:tc>
        <w:tc>
          <w:tcPr>
            <w:tcW w:w="2528" w:type="dxa"/>
          </w:tcPr>
          <w:p w:rsidR="00BB3748" w:rsidRPr="00EF2ED8" w:rsidRDefault="00BB3748" w:rsidP="00BB3748">
            <w:r w:rsidRPr="00EF2ED8">
              <w:t>BGEZA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BB3748" w:rsidP="00BB3748">
            <w:r w:rsidRPr="00EF2ED8">
              <w:t>000001</w:t>
            </w:r>
          </w:p>
        </w:tc>
        <w:tc>
          <w:tcPr>
            <w:tcW w:w="1083" w:type="dxa"/>
          </w:tcPr>
          <w:p w:rsidR="00BB3748" w:rsidRPr="00EF2ED8" w:rsidRDefault="00BB3748" w:rsidP="00BB3748">
            <w:r w:rsidRPr="00EF2ED8">
              <w:t>XXXXXX</w:t>
            </w:r>
          </w:p>
        </w:tc>
        <w:tc>
          <w:tcPr>
            <w:tcW w:w="939" w:type="dxa"/>
          </w:tcPr>
          <w:p w:rsidR="00BB3748" w:rsidRPr="00EF2ED8" w:rsidRDefault="00BB3748" w:rsidP="00BB3748">
            <w:r w:rsidRPr="00EF2ED8">
              <w:t>10011</w:t>
            </w:r>
          </w:p>
        </w:tc>
        <w:tc>
          <w:tcPr>
            <w:tcW w:w="2528" w:type="dxa"/>
          </w:tcPr>
          <w:p w:rsidR="00BB3748" w:rsidRPr="00EF2ED8" w:rsidRDefault="00135788" w:rsidP="00BB3748">
            <w:r w:rsidRPr="00EF2ED8">
              <w:t>BGEZAL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00011</w:t>
            </w:r>
          </w:p>
        </w:tc>
        <w:tc>
          <w:tcPr>
            <w:tcW w:w="2528" w:type="dxa"/>
          </w:tcPr>
          <w:p w:rsidR="00BB3748" w:rsidRPr="00EF2ED8" w:rsidRDefault="00135788" w:rsidP="00BB3748">
            <w:r w:rsidRPr="00EF2ED8">
              <w:t>BGEZ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11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00000</w:t>
            </w:r>
          </w:p>
        </w:tc>
        <w:tc>
          <w:tcPr>
            <w:tcW w:w="2528" w:type="dxa"/>
          </w:tcPr>
          <w:p w:rsidR="00BB3748" w:rsidRPr="00EF2ED8" w:rsidRDefault="00135788" w:rsidP="00BB3748">
            <w:r w:rsidRPr="00EF2ED8">
              <w:t>BGTZ</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011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00000</w:t>
            </w:r>
          </w:p>
        </w:tc>
        <w:tc>
          <w:tcPr>
            <w:tcW w:w="2528" w:type="dxa"/>
          </w:tcPr>
          <w:p w:rsidR="00BB3748" w:rsidRPr="00EF2ED8" w:rsidRDefault="00135788" w:rsidP="00BB3748">
            <w:r w:rsidRPr="00EF2ED8">
              <w:t>BGTZ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110</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00000</w:t>
            </w:r>
          </w:p>
        </w:tc>
        <w:tc>
          <w:tcPr>
            <w:tcW w:w="2528" w:type="dxa"/>
          </w:tcPr>
          <w:p w:rsidR="00BB3748" w:rsidRPr="00EF2ED8" w:rsidRDefault="00135788" w:rsidP="00BB3748">
            <w:r w:rsidRPr="00EF2ED8">
              <w:t>BLEZ</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0110</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00000</w:t>
            </w:r>
          </w:p>
        </w:tc>
        <w:tc>
          <w:tcPr>
            <w:tcW w:w="2528" w:type="dxa"/>
          </w:tcPr>
          <w:p w:rsidR="00BB3748" w:rsidRPr="00EF2ED8" w:rsidRDefault="00135788" w:rsidP="00BB3748">
            <w:r w:rsidRPr="00EF2ED8">
              <w:t>BLEZ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00000</w:t>
            </w:r>
          </w:p>
        </w:tc>
        <w:tc>
          <w:tcPr>
            <w:tcW w:w="2528" w:type="dxa"/>
          </w:tcPr>
          <w:p w:rsidR="00BB3748" w:rsidRPr="00EF2ED8" w:rsidRDefault="00135788" w:rsidP="00BB3748">
            <w:r w:rsidRPr="00EF2ED8">
              <w:t>BLTZ</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1</w:t>
            </w:r>
          </w:p>
        </w:tc>
        <w:tc>
          <w:tcPr>
            <w:tcW w:w="1083" w:type="dxa"/>
          </w:tcPr>
          <w:p w:rsidR="00BB3748" w:rsidRPr="00EF2ED8" w:rsidRDefault="00135788" w:rsidP="00BB3748">
            <w:pPr>
              <w:rPr>
                <w:b/>
              </w:rPr>
            </w:pPr>
            <w:r w:rsidRPr="00EF2ED8">
              <w:t>XXXXXX</w:t>
            </w:r>
          </w:p>
        </w:tc>
        <w:tc>
          <w:tcPr>
            <w:tcW w:w="939" w:type="dxa"/>
          </w:tcPr>
          <w:p w:rsidR="00BB3748" w:rsidRPr="00EF2ED8" w:rsidRDefault="00135788" w:rsidP="00BB3748">
            <w:r w:rsidRPr="00EF2ED8">
              <w:t>10000</w:t>
            </w:r>
          </w:p>
        </w:tc>
        <w:tc>
          <w:tcPr>
            <w:tcW w:w="2528" w:type="dxa"/>
          </w:tcPr>
          <w:p w:rsidR="00BB3748" w:rsidRPr="00EF2ED8" w:rsidRDefault="00135788" w:rsidP="00BB3748">
            <w:r w:rsidRPr="00EF2ED8">
              <w:t>BLTZA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10010</w:t>
            </w:r>
          </w:p>
        </w:tc>
        <w:tc>
          <w:tcPr>
            <w:tcW w:w="2528" w:type="dxa"/>
          </w:tcPr>
          <w:p w:rsidR="00BB3748" w:rsidRPr="00EF2ED8" w:rsidRDefault="00135788" w:rsidP="00135788">
            <w:pPr>
              <w:jc w:val="both"/>
            </w:pPr>
            <w:r w:rsidRPr="00EF2ED8">
              <w:t>BLTZAL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00010</w:t>
            </w:r>
          </w:p>
        </w:tc>
        <w:tc>
          <w:tcPr>
            <w:tcW w:w="2528" w:type="dxa"/>
          </w:tcPr>
          <w:p w:rsidR="00BB3748" w:rsidRPr="00EF2ED8" w:rsidRDefault="00135788" w:rsidP="00BB3748">
            <w:r w:rsidRPr="00EF2ED8">
              <w:t>BLTZ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10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BNE</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010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BNE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0</w:t>
            </w:r>
          </w:p>
        </w:tc>
        <w:tc>
          <w:tcPr>
            <w:tcW w:w="1083" w:type="dxa"/>
          </w:tcPr>
          <w:p w:rsidR="00BB3748" w:rsidRPr="00EF2ED8" w:rsidRDefault="00135788" w:rsidP="00BB3748">
            <w:r w:rsidRPr="00EF2ED8">
              <w:t>001101</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BREAK</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1100</w:t>
            </w:r>
          </w:p>
        </w:tc>
        <w:tc>
          <w:tcPr>
            <w:tcW w:w="1083" w:type="dxa"/>
          </w:tcPr>
          <w:p w:rsidR="00BB3748" w:rsidRPr="00EF2ED8" w:rsidRDefault="00135788" w:rsidP="00BB3748">
            <w:r w:rsidRPr="00EF2ED8">
              <w:t>100001</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CLO</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1100</w:t>
            </w:r>
          </w:p>
        </w:tc>
        <w:tc>
          <w:tcPr>
            <w:tcW w:w="1083" w:type="dxa"/>
          </w:tcPr>
          <w:p w:rsidR="00BB3748" w:rsidRPr="00EF2ED8" w:rsidRDefault="00135788" w:rsidP="00BB3748">
            <w:r w:rsidRPr="00EF2ED8">
              <w:t>100000</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CLZ</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0</w:t>
            </w:r>
          </w:p>
        </w:tc>
        <w:tc>
          <w:tcPr>
            <w:tcW w:w="1083" w:type="dxa"/>
          </w:tcPr>
          <w:p w:rsidR="00BB3748" w:rsidRPr="00EF2ED8" w:rsidRDefault="00135788" w:rsidP="00BB3748">
            <w:r w:rsidRPr="00EF2ED8">
              <w:t>101100</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DADD</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1000</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DADDI</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1001</w:t>
            </w:r>
          </w:p>
        </w:tc>
        <w:tc>
          <w:tcPr>
            <w:tcW w:w="1083" w:type="dxa"/>
          </w:tcPr>
          <w:p w:rsidR="00BB3748" w:rsidRPr="00EF2ED8" w:rsidRDefault="00135788" w:rsidP="00BB3748">
            <w:r w:rsidRPr="00EF2ED8">
              <w:t>XXXXXX</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DADDIU</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00000</w:t>
            </w:r>
          </w:p>
        </w:tc>
        <w:tc>
          <w:tcPr>
            <w:tcW w:w="1083" w:type="dxa"/>
          </w:tcPr>
          <w:p w:rsidR="00BB3748" w:rsidRPr="00EF2ED8" w:rsidRDefault="00135788" w:rsidP="00BB3748">
            <w:r w:rsidRPr="00EF2ED8">
              <w:t>101101</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DADDU</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1100</w:t>
            </w:r>
          </w:p>
        </w:tc>
        <w:tc>
          <w:tcPr>
            <w:tcW w:w="1083" w:type="dxa"/>
          </w:tcPr>
          <w:p w:rsidR="00BB3748" w:rsidRPr="00EF2ED8" w:rsidRDefault="00135788" w:rsidP="00BB3748">
            <w:r w:rsidRPr="00EF2ED8">
              <w:t>100101</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DCLO</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35788" w:rsidP="00BB3748">
            <w:r w:rsidRPr="00EF2ED8">
              <w:t>011100</w:t>
            </w:r>
          </w:p>
        </w:tc>
        <w:tc>
          <w:tcPr>
            <w:tcW w:w="1083" w:type="dxa"/>
          </w:tcPr>
          <w:p w:rsidR="00BB3748" w:rsidRPr="00EF2ED8" w:rsidRDefault="00135788" w:rsidP="00BB3748">
            <w:r w:rsidRPr="00EF2ED8">
              <w:t>100100</w:t>
            </w:r>
          </w:p>
        </w:tc>
        <w:tc>
          <w:tcPr>
            <w:tcW w:w="939" w:type="dxa"/>
          </w:tcPr>
          <w:p w:rsidR="00BB3748" w:rsidRPr="00EF2ED8" w:rsidRDefault="00135788" w:rsidP="00BB3748">
            <w:r w:rsidRPr="00EF2ED8">
              <w:t>XXXXX</w:t>
            </w:r>
          </w:p>
        </w:tc>
        <w:tc>
          <w:tcPr>
            <w:tcW w:w="2528" w:type="dxa"/>
          </w:tcPr>
          <w:p w:rsidR="00BB3748" w:rsidRPr="00EF2ED8" w:rsidRDefault="00135788" w:rsidP="00BB3748">
            <w:r w:rsidRPr="00EF2ED8">
              <w:t>DCLZ</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C5766" w:rsidP="00BB3748">
            <w:r w:rsidRPr="00EF2ED8">
              <w:t>000000</w:t>
            </w:r>
          </w:p>
        </w:tc>
        <w:tc>
          <w:tcPr>
            <w:tcW w:w="1083" w:type="dxa"/>
          </w:tcPr>
          <w:p w:rsidR="00BB3748" w:rsidRPr="00EF2ED8" w:rsidRDefault="001C5766" w:rsidP="00BB3748">
            <w:r w:rsidRPr="00EF2ED8">
              <w:t>011110</w:t>
            </w:r>
          </w:p>
        </w:tc>
        <w:tc>
          <w:tcPr>
            <w:tcW w:w="939" w:type="dxa"/>
          </w:tcPr>
          <w:p w:rsidR="00BB3748" w:rsidRPr="00EF2ED8" w:rsidRDefault="001C5766" w:rsidP="00BB3748">
            <w:r w:rsidRPr="00EF2ED8">
              <w:t>XXXXX</w:t>
            </w:r>
          </w:p>
        </w:tc>
        <w:tc>
          <w:tcPr>
            <w:tcW w:w="2528" w:type="dxa"/>
          </w:tcPr>
          <w:p w:rsidR="00BB3748" w:rsidRPr="00EF2ED8" w:rsidRDefault="001C5766" w:rsidP="00BB3748">
            <w:r w:rsidRPr="00EF2ED8">
              <w:t>DDIV</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C5766" w:rsidP="00BB3748">
            <w:r w:rsidRPr="00EF2ED8">
              <w:t>000000</w:t>
            </w:r>
          </w:p>
        </w:tc>
        <w:tc>
          <w:tcPr>
            <w:tcW w:w="1083" w:type="dxa"/>
          </w:tcPr>
          <w:p w:rsidR="00BB3748" w:rsidRPr="00EF2ED8" w:rsidRDefault="001C5766" w:rsidP="00BB3748">
            <w:r w:rsidRPr="00EF2ED8">
              <w:t>011111</w:t>
            </w:r>
          </w:p>
        </w:tc>
        <w:tc>
          <w:tcPr>
            <w:tcW w:w="939" w:type="dxa"/>
          </w:tcPr>
          <w:p w:rsidR="00BB3748" w:rsidRPr="00EF2ED8" w:rsidRDefault="001C5766" w:rsidP="00BB3748">
            <w:r w:rsidRPr="00EF2ED8">
              <w:t>XXXXX</w:t>
            </w:r>
          </w:p>
        </w:tc>
        <w:tc>
          <w:tcPr>
            <w:tcW w:w="2528" w:type="dxa"/>
          </w:tcPr>
          <w:p w:rsidR="00BB3748" w:rsidRPr="00EF2ED8" w:rsidRDefault="001C5766" w:rsidP="00BB3748">
            <w:r w:rsidRPr="00EF2ED8">
              <w:t>DDIVU</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C5766" w:rsidP="00BB3748">
            <w:r w:rsidRPr="00EF2ED8">
              <w:t>000000</w:t>
            </w:r>
          </w:p>
        </w:tc>
        <w:tc>
          <w:tcPr>
            <w:tcW w:w="1083" w:type="dxa"/>
          </w:tcPr>
          <w:p w:rsidR="00BB3748" w:rsidRPr="00EF2ED8" w:rsidRDefault="001C5766" w:rsidP="00BB3748">
            <w:r w:rsidRPr="00EF2ED8">
              <w:t>011010</w:t>
            </w:r>
          </w:p>
        </w:tc>
        <w:tc>
          <w:tcPr>
            <w:tcW w:w="939" w:type="dxa"/>
          </w:tcPr>
          <w:p w:rsidR="00BB3748" w:rsidRPr="00EF2ED8" w:rsidRDefault="001C5766" w:rsidP="00BB3748">
            <w:r w:rsidRPr="00EF2ED8">
              <w:t>XXXXX</w:t>
            </w:r>
          </w:p>
        </w:tc>
        <w:tc>
          <w:tcPr>
            <w:tcW w:w="2528" w:type="dxa"/>
          </w:tcPr>
          <w:p w:rsidR="00BB3748" w:rsidRPr="00EF2ED8" w:rsidRDefault="001C5766" w:rsidP="00BB3748">
            <w:r w:rsidRPr="00EF2ED8">
              <w:t>DIV</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C5766" w:rsidP="00BB3748">
            <w:r w:rsidRPr="00EF2ED8">
              <w:t>000000</w:t>
            </w:r>
          </w:p>
        </w:tc>
        <w:tc>
          <w:tcPr>
            <w:tcW w:w="1083" w:type="dxa"/>
          </w:tcPr>
          <w:p w:rsidR="00BB3748" w:rsidRPr="00EF2ED8" w:rsidRDefault="001C5766" w:rsidP="00BB3748">
            <w:r w:rsidRPr="00EF2ED8">
              <w:t>011011</w:t>
            </w:r>
          </w:p>
        </w:tc>
        <w:tc>
          <w:tcPr>
            <w:tcW w:w="939" w:type="dxa"/>
          </w:tcPr>
          <w:p w:rsidR="00BB3748" w:rsidRPr="00EF2ED8" w:rsidRDefault="001C5766" w:rsidP="00BB3748">
            <w:r w:rsidRPr="00EF2ED8">
              <w:t>XXXXX</w:t>
            </w:r>
          </w:p>
        </w:tc>
        <w:tc>
          <w:tcPr>
            <w:tcW w:w="2528" w:type="dxa"/>
          </w:tcPr>
          <w:p w:rsidR="00BB3748" w:rsidRPr="00EF2ED8" w:rsidRDefault="001C5766" w:rsidP="00BB3748">
            <w:r w:rsidRPr="00EF2ED8">
              <w:t>DIVU</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C5766" w:rsidP="00BB3748">
            <w:r w:rsidRPr="00EF2ED8">
              <w:t>000000</w:t>
            </w:r>
          </w:p>
        </w:tc>
        <w:tc>
          <w:tcPr>
            <w:tcW w:w="1083" w:type="dxa"/>
          </w:tcPr>
          <w:p w:rsidR="00BB3748" w:rsidRPr="00EF2ED8" w:rsidRDefault="001C5766" w:rsidP="00BB3748">
            <w:r w:rsidRPr="00EF2ED8">
              <w:t>011100</w:t>
            </w:r>
          </w:p>
        </w:tc>
        <w:tc>
          <w:tcPr>
            <w:tcW w:w="939" w:type="dxa"/>
          </w:tcPr>
          <w:p w:rsidR="00BB3748" w:rsidRPr="00EF2ED8" w:rsidRDefault="001C5766" w:rsidP="00BB3748">
            <w:r w:rsidRPr="00EF2ED8">
              <w:t>XXXXX</w:t>
            </w:r>
          </w:p>
        </w:tc>
        <w:tc>
          <w:tcPr>
            <w:tcW w:w="2528" w:type="dxa"/>
          </w:tcPr>
          <w:p w:rsidR="00BB3748" w:rsidRPr="00EF2ED8" w:rsidRDefault="001C5766" w:rsidP="00BB3748">
            <w:r w:rsidRPr="00EF2ED8">
              <w:t>DMULT</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1C5766" w:rsidP="00BB3748">
            <w:r w:rsidRPr="00EF2ED8">
              <w:t>000000</w:t>
            </w:r>
          </w:p>
        </w:tc>
        <w:tc>
          <w:tcPr>
            <w:tcW w:w="1083" w:type="dxa"/>
          </w:tcPr>
          <w:p w:rsidR="00BB3748" w:rsidRPr="00EF2ED8" w:rsidRDefault="001C5766" w:rsidP="00BB3748">
            <w:r w:rsidRPr="00EF2ED8">
              <w:t>011101</w:t>
            </w:r>
          </w:p>
        </w:tc>
        <w:tc>
          <w:tcPr>
            <w:tcW w:w="939" w:type="dxa"/>
          </w:tcPr>
          <w:p w:rsidR="00BB3748" w:rsidRPr="00EF2ED8" w:rsidRDefault="001C5766" w:rsidP="00BB3748">
            <w:r w:rsidRPr="00EF2ED8">
              <w:t>XXXXX</w:t>
            </w:r>
          </w:p>
        </w:tc>
        <w:tc>
          <w:tcPr>
            <w:tcW w:w="2528" w:type="dxa"/>
          </w:tcPr>
          <w:p w:rsidR="00BB3748" w:rsidRPr="00EF2ED8" w:rsidRDefault="001C5766" w:rsidP="00BB3748">
            <w:r w:rsidRPr="00EF2ED8">
              <w:t>DMULTU</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111000</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L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111100</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LL32</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010100</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SLV</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111011</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RA</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111111</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RA32</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010111</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RAV</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111010</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RL</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111110</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RL32</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t>000000</w:t>
            </w:r>
          </w:p>
        </w:tc>
        <w:tc>
          <w:tcPr>
            <w:tcW w:w="1083" w:type="dxa"/>
          </w:tcPr>
          <w:p w:rsidR="00BB3748" w:rsidRPr="00EF2ED8" w:rsidRDefault="00FB2B92" w:rsidP="00BB3748">
            <w:r w:rsidRPr="00EF2ED8">
              <w:t>010110</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RLV</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BB3748">
            <w:r w:rsidRPr="00EF2ED8">
              <w:lastRenderedPageBreak/>
              <w:t>000000</w:t>
            </w:r>
          </w:p>
        </w:tc>
        <w:tc>
          <w:tcPr>
            <w:tcW w:w="1083" w:type="dxa"/>
          </w:tcPr>
          <w:p w:rsidR="00BB3748" w:rsidRPr="00EF2ED8" w:rsidRDefault="00FB2B92" w:rsidP="00BB3748">
            <w:r w:rsidRPr="00EF2ED8">
              <w:t>101110</w:t>
            </w:r>
          </w:p>
        </w:tc>
        <w:tc>
          <w:tcPr>
            <w:tcW w:w="939" w:type="dxa"/>
          </w:tcPr>
          <w:p w:rsidR="00BB3748" w:rsidRPr="00EF2ED8" w:rsidRDefault="00FB2B92" w:rsidP="00BB3748">
            <w:r w:rsidRPr="00EF2ED8">
              <w:t>XXXXX</w:t>
            </w:r>
          </w:p>
        </w:tc>
        <w:tc>
          <w:tcPr>
            <w:tcW w:w="2528" w:type="dxa"/>
          </w:tcPr>
          <w:p w:rsidR="00BB3748" w:rsidRPr="00EF2ED8" w:rsidRDefault="00FB2B92" w:rsidP="00BB3748">
            <w:r w:rsidRPr="00EF2ED8">
              <w:t>DSUB</w:t>
            </w:r>
          </w:p>
        </w:tc>
        <w:tc>
          <w:tcPr>
            <w:tcW w:w="1268" w:type="dxa"/>
          </w:tcPr>
          <w:p w:rsidR="00BB3748" w:rsidRPr="00EF2ED8" w:rsidRDefault="00BB3748" w:rsidP="00BB3748"/>
        </w:tc>
        <w:tc>
          <w:tcPr>
            <w:tcW w:w="1113" w:type="dxa"/>
          </w:tcPr>
          <w:p w:rsidR="00BB3748" w:rsidRPr="00EF2ED8" w:rsidRDefault="00BB3748" w:rsidP="00BB3748"/>
        </w:tc>
        <w:tc>
          <w:tcPr>
            <w:tcW w:w="1113" w:type="dxa"/>
          </w:tcPr>
          <w:p w:rsidR="00BB3748" w:rsidRPr="00EF2ED8" w:rsidRDefault="00BB3748" w:rsidP="00BB3748"/>
        </w:tc>
      </w:tr>
      <w:tr w:rsidR="00093AFD" w:rsidRPr="00EF2ED8" w:rsidTr="00093AFD">
        <w:tc>
          <w:tcPr>
            <w:tcW w:w="1162" w:type="dxa"/>
          </w:tcPr>
          <w:p w:rsidR="00BB3748" w:rsidRPr="00EF2ED8" w:rsidRDefault="00FB2B92" w:rsidP="00FB2B92">
            <w:r w:rsidRPr="00EF2ED8">
              <w:t>000000</w:t>
            </w:r>
          </w:p>
        </w:tc>
        <w:tc>
          <w:tcPr>
            <w:tcW w:w="1083" w:type="dxa"/>
          </w:tcPr>
          <w:p w:rsidR="00BB3748" w:rsidRPr="00EF2ED8" w:rsidRDefault="00FB2B92" w:rsidP="00FB2B92">
            <w:r w:rsidRPr="00EF2ED8">
              <w:t>101111</w:t>
            </w:r>
          </w:p>
        </w:tc>
        <w:tc>
          <w:tcPr>
            <w:tcW w:w="939" w:type="dxa"/>
          </w:tcPr>
          <w:p w:rsidR="00BB3748" w:rsidRPr="00EF2ED8" w:rsidRDefault="00FB2B92" w:rsidP="00053C5A">
            <w:pPr>
              <w:jc w:val="center"/>
            </w:pPr>
            <w:r w:rsidRPr="00EF2ED8">
              <w:t>XXXXX</w:t>
            </w:r>
          </w:p>
        </w:tc>
        <w:tc>
          <w:tcPr>
            <w:tcW w:w="2528" w:type="dxa"/>
          </w:tcPr>
          <w:p w:rsidR="00BB3748" w:rsidRPr="00EF2ED8" w:rsidRDefault="00FB2B92" w:rsidP="00FB2B92">
            <w:r w:rsidRPr="00EF2ED8">
              <w:t>DSUBU</w:t>
            </w:r>
          </w:p>
        </w:tc>
        <w:tc>
          <w:tcPr>
            <w:tcW w:w="1268" w:type="dxa"/>
          </w:tcPr>
          <w:p w:rsidR="00BB3748" w:rsidRPr="00EF2ED8" w:rsidRDefault="00BB3748" w:rsidP="00053C5A">
            <w:pPr>
              <w:jc w:val="center"/>
            </w:pPr>
          </w:p>
        </w:tc>
        <w:tc>
          <w:tcPr>
            <w:tcW w:w="1113" w:type="dxa"/>
          </w:tcPr>
          <w:p w:rsidR="00BB3748" w:rsidRPr="00EF2ED8" w:rsidRDefault="00BB3748" w:rsidP="00053C5A">
            <w:pPr>
              <w:jc w:val="center"/>
            </w:pPr>
          </w:p>
        </w:tc>
        <w:tc>
          <w:tcPr>
            <w:tcW w:w="1113" w:type="dxa"/>
          </w:tcPr>
          <w:p w:rsidR="00BB3748" w:rsidRPr="00EF2ED8" w:rsidRDefault="00BB3748" w:rsidP="00053C5A">
            <w:pPr>
              <w:jc w:val="center"/>
            </w:pPr>
          </w:p>
        </w:tc>
      </w:tr>
      <w:tr w:rsidR="00093AFD" w:rsidRPr="00EF2ED8" w:rsidTr="00093AFD">
        <w:tc>
          <w:tcPr>
            <w:tcW w:w="1162" w:type="dxa"/>
          </w:tcPr>
          <w:p w:rsidR="00FB2B92" w:rsidRPr="00EF2ED8" w:rsidRDefault="00FB2B92" w:rsidP="00FB2B92">
            <w:r w:rsidRPr="00EF2ED8">
              <w:t>000010</w:t>
            </w:r>
          </w:p>
        </w:tc>
        <w:tc>
          <w:tcPr>
            <w:tcW w:w="1083" w:type="dxa"/>
          </w:tcPr>
          <w:p w:rsidR="00FB2B92" w:rsidRPr="00EF2ED8" w:rsidRDefault="00FB2B92" w:rsidP="00FB2B92">
            <w:r w:rsidRPr="00EF2ED8">
              <w:t>XXXXXX</w:t>
            </w:r>
          </w:p>
        </w:tc>
        <w:tc>
          <w:tcPr>
            <w:tcW w:w="939" w:type="dxa"/>
          </w:tcPr>
          <w:p w:rsidR="00FB2B92" w:rsidRPr="00EF2ED8" w:rsidRDefault="00FB2B92" w:rsidP="00053C5A">
            <w:pPr>
              <w:jc w:val="center"/>
            </w:pPr>
            <w:r w:rsidRPr="00EF2ED8">
              <w:t xml:space="preserve">XXXXX </w:t>
            </w:r>
          </w:p>
        </w:tc>
        <w:tc>
          <w:tcPr>
            <w:tcW w:w="2528" w:type="dxa"/>
          </w:tcPr>
          <w:p w:rsidR="00FB2B92" w:rsidRPr="00EF2ED8" w:rsidRDefault="00FB2B92" w:rsidP="00FB2B92">
            <w:r w:rsidRPr="00EF2ED8">
              <w:t>J</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00001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JAL</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000000</w:t>
            </w:r>
          </w:p>
        </w:tc>
        <w:tc>
          <w:tcPr>
            <w:tcW w:w="1083" w:type="dxa"/>
          </w:tcPr>
          <w:p w:rsidR="00FB2B92" w:rsidRPr="00EF2ED8" w:rsidRDefault="00FB2B92" w:rsidP="00FB2B92">
            <w:r w:rsidRPr="00EF2ED8">
              <w:t>001001</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JALR</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000000</w:t>
            </w:r>
          </w:p>
        </w:tc>
        <w:tc>
          <w:tcPr>
            <w:tcW w:w="1083" w:type="dxa"/>
          </w:tcPr>
          <w:p w:rsidR="00FB2B92" w:rsidRPr="00EF2ED8" w:rsidRDefault="00FB2B92" w:rsidP="00FB2B92">
            <w:r w:rsidRPr="00EF2ED8">
              <w:t>001000</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JR</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00000</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B</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00100</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BU</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1011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D</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011010</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DL</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01101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DR</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0000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H</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0010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HU</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10000</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L</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10100</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LD</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00111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UI</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0001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W</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00010</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WL</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FB2B92" w:rsidRPr="00EF2ED8" w:rsidRDefault="00FB2B92" w:rsidP="00FB2B92">
            <w:r w:rsidRPr="00EF2ED8">
              <w:t>100110</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FB2B92" w:rsidP="00FB2B92">
            <w:r w:rsidRPr="00EF2ED8">
              <w:t>LWR</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rPr>
          <w:trHeight w:val="287"/>
        </w:trPr>
        <w:tc>
          <w:tcPr>
            <w:tcW w:w="1162" w:type="dxa"/>
          </w:tcPr>
          <w:p w:rsidR="00FB2B92" w:rsidRPr="00EF2ED8" w:rsidRDefault="00FB2B92" w:rsidP="00FB2B92">
            <w:r w:rsidRPr="00EF2ED8">
              <w:t>100111</w:t>
            </w:r>
          </w:p>
        </w:tc>
        <w:tc>
          <w:tcPr>
            <w:tcW w:w="1083" w:type="dxa"/>
          </w:tcPr>
          <w:p w:rsidR="00FB2B92" w:rsidRPr="00EF2ED8" w:rsidRDefault="00FB2B92" w:rsidP="00053C5A">
            <w:pPr>
              <w:jc w:val="center"/>
            </w:pPr>
            <w:r w:rsidRPr="00EF2ED8">
              <w:t>XXXXXX</w:t>
            </w:r>
          </w:p>
        </w:tc>
        <w:tc>
          <w:tcPr>
            <w:tcW w:w="939" w:type="dxa"/>
          </w:tcPr>
          <w:p w:rsidR="00FB2B92" w:rsidRPr="00EF2ED8" w:rsidRDefault="00FB2B92" w:rsidP="00053C5A">
            <w:pPr>
              <w:jc w:val="center"/>
            </w:pPr>
            <w:r w:rsidRPr="00EF2ED8">
              <w:t>XXXXX</w:t>
            </w:r>
          </w:p>
        </w:tc>
        <w:tc>
          <w:tcPr>
            <w:tcW w:w="2528" w:type="dxa"/>
          </w:tcPr>
          <w:p w:rsidR="00FB2B92" w:rsidRPr="00EF2ED8" w:rsidRDefault="00CD705B" w:rsidP="00FB2B92">
            <w:r w:rsidRPr="00EF2ED8">
              <w:t>LWU</w:t>
            </w:r>
          </w:p>
        </w:tc>
        <w:tc>
          <w:tcPr>
            <w:tcW w:w="1268" w:type="dxa"/>
          </w:tcPr>
          <w:p w:rsidR="00FB2B92" w:rsidRPr="00EF2ED8" w:rsidRDefault="00FB2B92" w:rsidP="00053C5A">
            <w:pPr>
              <w:jc w:val="center"/>
            </w:pPr>
          </w:p>
        </w:tc>
        <w:tc>
          <w:tcPr>
            <w:tcW w:w="1113" w:type="dxa"/>
          </w:tcPr>
          <w:p w:rsidR="00FB2B92" w:rsidRPr="00EF2ED8" w:rsidRDefault="00FB2B92" w:rsidP="00053C5A">
            <w:pPr>
              <w:jc w:val="center"/>
            </w:pPr>
          </w:p>
        </w:tc>
        <w:tc>
          <w:tcPr>
            <w:tcW w:w="1113" w:type="dxa"/>
          </w:tcPr>
          <w:p w:rsidR="00FB2B92" w:rsidRPr="00EF2ED8" w:rsidRDefault="00FB2B92" w:rsidP="00053C5A">
            <w:pPr>
              <w:jc w:val="center"/>
            </w:pPr>
          </w:p>
        </w:tc>
      </w:tr>
      <w:tr w:rsidR="00093AFD" w:rsidRPr="00EF2ED8" w:rsidTr="00093AFD">
        <w:tc>
          <w:tcPr>
            <w:tcW w:w="1162" w:type="dxa"/>
          </w:tcPr>
          <w:p w:rsidR="00CD705B" w:rsidRPr="00EF2ED8" w:rsidRDefault="00CD705B" w:rsidP="00FB2B92">
            <w:r w:rsidRPr="00EF2ED8">
              <w:t>011100</w:t>
            </w:r>
          </w:p>
        </w:tc>
        <w:tc>
          <w:tcPr>
            <w:tcW w:w="1083" w:type="dxa"/>
          </w:tcPr>
          <w:p w:rsidR="00CD705B" w:rsidRPr="00EF2ED8" w:rsidRDefault="00CD705B" w:rsidP="00053C5A">
            <w:pPr>
              <w:jc w:val="center"/>
            </w:pPr>
            <w:r w:rsidRPr="00EF2ED8">
              <w:t>XXXXXX</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ADD</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11100</w:t>
            </w:r>
          </w:p>
        </w:tc>
        <w:tc>
          <w:tcPr>
            <w:tcW w:w="1083" w:type="dxa"/>
          </w:tcPr>
          <w:p w:rsidR="00CD705B" w:rsidRPr="00EF2ED8" w:rsidRDefault="00CD705B" w:rsidP="00CD705B">
            <w:r w:rsidRPr="00EF2ED8">
              <w:t>XXXXXX</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ADDU</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10000</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FHI</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10010</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FLO</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01011</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OVN</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01010</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OVZ</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11100</w:t>
            </w:r>
          </w:p>
        </w:tc>
        <w:tc>
          <w:tcPr>
            <w:tcW w:w="1083" w:type="dxa"/>
          </w:tcPr>
          <w:p w:rsidR="00CD705B" w:rsidRPr="00EF2ED8" w:rsidRDefault="00CD705B" w:rsidP="00CD705B">
            <w:r w:rsidRPr="00EF2ED8">
              <w:t>000100</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SUB</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11100</w:t>
            </w:r>
          </w:p>
        </w:tc>
        <w:tc>
          <w:tcPr>
            <w:tcW w:w="1083" w:type="dxa"/>
          </w:tcPr>
          <w:p w:rsidR="00CD705B" w:rsidRPr="00EF2ED8" w:rsidRDefault="00CD705B" w:rsidP="00CD705B">
            <w:r w:rsidRPr="00EF2ED8">
              <w:t>000101</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SUBU</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10001</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THI</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10011</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TLO</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11100</w:t>
            </w:r>
          </w:p>
        </w:tc>
        <w:tc>
          <w:tcPr>
            <w:tcW w:w="1083" w:type="dxa"/>
          </w:tcPr>
          <w:p w:rsidR="00CD705B" w:rsidRPr="00EF2ED8" w:rsidRDefault="00CD705B" w:rsidP="00CD705B">
            <w:r w:rsidRPr="00EF2ED8">
              <w:t>000010</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UL</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11000</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ULT</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11001</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MULTU</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000000</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NOP</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100111</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NOR</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0000</w:t>
            </w:r>
          </w:p>
        </w:tc>
        <w:tc>
          <w:tcPr>
            <w:tcW w:w="1083" w:type="dxa"/>
          </w:tcPr>
          <w:p w:rsidR="00CD705B" w:rsidRPr="00EF2ED8" w:rsidRDefault="00CD705B" w:rsidP="00CD705B">
            <w:r w:rsidRPr="00EF2ED8">
              <w:t>100101</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OR</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001101</w:t>
            </w:r>
          </w:p>
        </w:tc>
        <w:tc>
          <w:tcPr>
            <w:tcW w:w="1083" w:type="dxa"/>
          </w:tcPr>
          <w:p w:rsidR="00CD705B" w:rsidRPr="00EF2ED8" w:rsidRDefault="00CD705B" w:rsidP="00CD705B">
            <w:r w:rsidRPr="00EF2ED8">
              <w:t>XXXXXX</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ORI</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101000</w:t>
            </w:r>
          </w:p>
        </w:tc>
        <w:tc>
          <w:tcPr>
            <w:tcW w:w="1083" w:type="dxa"/>
          </w:tcPr>
          <w:p w:rsidR="00CD705B" w:rsidRPr="00EF2ED8" w:rsidRDefault="00CD705B" w:rsidP="00CD705B">
            <w:r w:rsidRPr="00EF2ED8">
              <w:t>XXXXXX</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SB</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111000</w:t>
            </w:r>
          </w:p>
        </w:tc>
        <w:tc>
          <w:tcPr>
            <w:tcW w:w="1083" w:type="dxa"/>
          </w:tcPr>
          <w:p w:rsidR="00CD705B" w:rsidRPr="00EF2ED8" w:rsidRDefault="00CD705B" w:rsidP="00CD705B">
            <w:r w:rsidRPr="00EF2ED8">
              <w:t>XXXXXX</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SC</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CD705B" w:rsidP="00FB2B92">
            <w:r w:rsidRPr="00EF2ED8">
              <w:t>111100</w:t>
            </w:r>
          </w:p>
        </w:tc>
        <w:tc>
          <w:tcPr>
            <w:tcW w:w="1083" w:type="dxa"/>
          </w:tcPr>
          <w:p w:rsidR="00CD705B" w:rsidRPr="00EF2ED8" w:rsidRDefault="00CD705B" w:rsidP="00CD705B">
            <w:r w:rsidRPr="00EF2ED8">
              <w:t>XXXXXX</w:t>
            </w:r>
          </w:p>
        </w:tc>
        <w:tc>
          <w:tcPr>
            <w:tcW w:w="939" w:type="dxa"/>
          </w:tcPr>
          <w:p w:rsidR="00CD705B" w:rsidRPr="00EF2ED8" w:rsidRDefault="00CD705B" w:rsidP="00053C5A">
            <w:pPr>
              <w:jc w:val="center"/>
            </w:pPr>
            <w:r w:rsidRPr="00EF2ED8">
              <w:t>XXXXX</w:t>
            </w:r>
          </w:p>
        </w:tc>
        <w:tc>
          <w:tcPr>
            <w:tcW w:w="2528" w:type="dxa"/>
          </w:tcPr>
          <w:p w:rsidR="00CD705B" w:rsidRPr="00EF2ED8" w:rsidRDefault="00CD705B" w:rsidP="00FB2B92">
            <w:r w:rsidRPr="00EF2ED8">
              <w:t>SCD</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313E7F" w:rsidP="00FB2B92">
            <w:r w:rsidRPr="00EF2ED8">
              <w:t>111111</w:t>
            </w:r>
          </w:p>
        </w:tc>
        <w:tc>
          <w:tcPr>
            <w:tcW w:w="1083" w:type="dxa"/>
          </w:tcPr>
          <w:p w:rsidR="00CD705B" w:rsidRPr="00EF2ED8" w:rsidRDefault="00313E7F" w:rsidP="00CD705B">
            <w:r w:rsidRPr="00EF2ED8">
              <w:t>XXXXXX</w:t>
            </w:r>
          </w:p>
        </w:tc>
        <w:tc>
          <w:tcPr>
            <w:tcW w:w="939" w:type="dxa"/>
          </w:tcPr>
          <w:p w:rsidR="00CD705B" w:rsidRPr="00EF2ED8" w:rsidRDefault="00313E7F" w:rsidP="00053C5A">
            <w:pPr>
              <w:jc w:val="center"/>
            </w:pPr>
            <w:r w:rsidRPr="00EF2ED8">
              <w:t>XXXXX</w:t>
            </w:r>
          </w:p>
        </w:tc>
        <w:tc>
          <w:tcPr>
            <w:tcW w:w="2528" w:type="dxa"/>
          </w:tcPr>
          <w:p w:rsidR="00CD705B" w:rsidRPr="00EF2ED8" w:rsidRDefault="00313E7F" w:rsidP="00FB2B92">
            <w:r w:rsidRPr="00EF2ED8">
              <w:t>SD</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313E7F" w:rsidP="00FB2B92">
            <w:r w:rsidRPr="00EF2ED8">
              <w:t>011100</w:t>
            </w:r>
          </w:p>
        </w:tc>
        <w:tc>
          <w:tcPr>
            <w:tcW w:w="1083" w:type="dxa"/>
          </w:tcPr>
          <w:p w:rsidR="00CD705B" w:rsidRPr="00EF2ED8" w:rsidRDefault="00313E7F" w:rsidP="00CD705B">
            <w:r w:rsidRPr="00EF2ED8">
              <w:t>111111</w:t>
            </w:r>
          </w:p>
        </w:tc>
        <w:tc>
          <w:tcPr>
            <w:tcW w:w="939" w:type="dxa"/>
          </w:tcPr>
          <w:p w:rsidR="00CD705B" w:rsidRPr="00EF2ED8" w:rsidRDefault="00313E7F" w:rsidP="00053C5A">
            <w:pPr>
              <w:jc w:val="center"/>
            </w:pPr>
            <w:r w:rsidRPr="00EF2ED8">
              <w:t>XXXXX</w:t>
            </w:r>
          </w:p>
        </w:tc>
        <w:tc>
          <w:tcPr>
            <w:tcW w:w="2528" w:type="dxa"/>
          </w:tcPr>
          <w:p w:rsidR="00CD705B" w:rsidRPr="00EF2ED8" w:rsidRDefault="00313E7F" w:rsidP="00FB2B92">
            <w:r w:rsidRPr="00EF2ED8">
              <w:t>SDBBP</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CD705B" w:rsidRPr="00EF2ED8" w:rsidRDefault="00313E7F" w:rsidP="00FB2B92">
            <w:r w:rsidRPr="00EF2ED8">
              <w:t>101100</w:t>
            </w:r>
          </w:p>
        </w:tc>
        <w:tc>
          <w:tcPr>
            <w:tcW w:w="1083" w:type="dxa"/>
          </w:tcPr>
          <w:p w:rsidR="00CD705B" w:rsidRPr="00EF2ED8" w:rsidRDefault="00313E7F" w:rsidP="00CD705B">
            <w:r w:rsidRPr="00EF2ED8">
              <w:t>XXXXXX</w:t>
            </w:r>
          </w:p>
        </w:tc>
        <w:tc>
          <w:tcPr>
            <w:tcW w:w="939" w:type="dxa"/>
          </w:tcPr>
          <w:p w:rsidR="00CD705B" w:rsidRPr="00EF2ED8" w:rsidRDefault="00313E7F" w:rsidP="00053C5A">
            <w:pPr>
              <w:jc w:val="center"/>
            </w:pPr>
            <w:r w:rsidRPr="00EF2ED8">
              <w:t>XXXXX</w:t>
            </w:r>
          </w:p>
        </w:tc>
        <w:tc>
          <w:tcPr>
            <w:tcW w:w="2528" w:type="dxa"/>
          </w:tcPr>
          <w:p w:rsidR="00CD705B" w:rsidRPr="00EF2ED8" w:rsidRDefault="00313E7F" w:rsidP="00FB2B92">
            <w:r w:rsidRPr="00EF2ED8">
              <w:t>SDL</w:t>
            </w:r>
          </w:p>
        </w:tc>
        <w:tc>
          <w:tcPr>
            <w:tcW w:w="1268" w:type="dxa"/>
          </w:tcPr>
          <w:p w:rsidR="00CD705B" w:rsidRPr="00EF2ED8" w:rsidRDefault="00CD705B" w:rsidP="00053C5A">
            <w:pPr>
              <w:jc w:val="center"/>
            </w:pPr>
          </w:p>
        </w:tc>
        <w:tc>
          <w:tcPr>
            <w:tcW w:w="1113" w:type="dxa"/>
          </w:tcPr>
          <w:p w:rsidR="00CD705B" w:rsidRPr="00EF2ED8" w:rsidRDefault="00CD705B" w:rsidP="00053C5A">
            <w:pPr>
              <w:jc w:val="center"/>
            </w:pPr>
          </w:p>
        </w:tc>
        <w:tc>
          <w:tcPr>
            <w:tcW w:w="1113" w:type="dxa"/>
          </w:tcPr>
          <w:p w:rsidR="00CD705B" w:rsidRPr="00EF2ED8" w:rsidRDefault="00CD705B" w:rsidP="00053C5A">
            <w:pPr>
              <w:jc w:val="center"/>
            </w:pPr>
          </w:p>
        </w:tc>
      </w:tr>
      <w:tr w:rsidR="00093AFD" w:rsidRPr="00EF2ED8" w:rsidTr="00093AFD">
        <w:tc>
          <w:tcPr>
            <w:tcW w:w="1162" w:type="dxa"/>
          </w:tcPr>
          <w:p w:rsidR="00313E7F" w:rsidRPr="00EF2ED8" w:rsidRDefault="00313E7F" w:rsidP="00FB2B92">
            <w:r w:rsidRPr="00EF2ED8">
              <w:t>101101</w:t>
            </w:r>
          </w:p>
        </w:tc>
        <w:tc>
          <w:tcPr>
            <w:tcW w:w="1083" w:type="dxa"/>
          </w:tcPr>
          <w:p w:rsidR="00313E7F" w:rsidRPr="00EF2ED8" w:rsidRDefault="00313E7F" w:rsidP="00CD705B">
            <w:r w:rsidRPr="00EF2ED8">
              <w:t>XXXXXX</w:t>
            </w:r>
          </w:p>
        </w:tc>
        <w:tc>
          <w:tcPr>
            <w:tcW w:w="939" w:type="dxa"/>
          </w:tcPr>
          <w:p w:rsidR="00313E7F" w:rsidRPr="00EF2ED8" w:rsidRDefault="00313E7F" w:rsidP="00053C5A">
            <w:pPr>
              <w:jc w:val="center"/>
            </w:pPr>
            <w:r w:rsidRPr="00EF2ED8">
              <w:t>XXXXX</w:t>
            </w:r>
          </w:p>
        </w:tc>
        <w:tc>
          <w:tcPr>
            <w:tcW w:w="2528" w:type="dxa"/>
          </w:tcPr>
          <w:p w:rsidR="00313E7F" w:rsidRPr="00EF2ED8" w:rsidRDefault="00313E7F" w:rsidP="00FB2B92">
            <w:r w:rsidRPr="00EF2ED8">
              <w:t>SDR</w:t>
            </w:r>
          </w:p>
        </w:tc>
        <w:tc>
          <w:tcPr>
            <w:tcW w:w="1268" w:type="dxa"/>
          </w:tcPr>
          <w:p w:rsidR="00313E7F" w:rsidRPr="00EF2ED8" w:rsidRDefault="00313E7F" w:rsidP="00053C5A">
            <w:pPr>
              <w:jc w:val="center"/>
            </w:pPr>
          </w:p>
        </w:tc>
        <w:tc>
          <w:tcPr>
            <w:tcW w:w="1113" w:type="dxa"/>
          </w:tcPr>
          <w:p w:rsidR="00313E7F" w:rsidRPr="00EF2ED8" w:rsidRDefault="00313E7F" w:rsidP="00053C5A">
            <w:pPr>
              <w:jc w:val="center"/>
            </w:pPr>
          </w:p>
        </w:tc>
        <w:tc>
          <w:tcPr>
            <w:tcW w:w="1113" w:type="dxa"/>
          </w:tcPr>
          <w:p w:rsidR="00313E7F" w:rsidRPr="00EF2ED8" w:rsidRDefault="00313E7F" w:rsidP="00053C5A">
            <w:pPr>
              <w:jc w:val="center"/>
            </w:pPr>
          </w:p>
        </w:tc>
      </w:tr>
      <w:tr w:rsidR="00093AFD" w:rsidRPr="00EF2ED8" w:rsidTr="00093AFD">
        <w:tc>
          <w:tcPr>
            <w:tcW w:w="1162" w:type="dxa"/>
          </w:tcPr>
          <w:p w:rsidR="00313E7F" w:rsidRPr="00EF2ED8" w:rsidRDefault="00313E7F" w:rsidP="00FB2B92">
            <w:r w:rsidRPr="00EF2ED8">
              <w:t>101001</w:t>
            </w:r>
          </w:p>
        </w:tc>
        <w:tc>
          <w:tcPr>
            <w:tcW w:w="1083" w:type="dxa"/>
          </w:tcPr>
          <w:p w:rsidR="00313E7F" w:rsidRPr="00EF2ED8" w:rsidRDefault="00313E7F" w:rsidP="00CD705B">
            <w:r w:rsidRPr="00EF2ED8">
              <w:t>XXXXXX</w:t>
            </w:r>
          </w:p>
        </w:tc>
        <w:tc>
          <w:tcPr>
            <w:tcW w:w="939" w:type="dxa"/>
          </w:tcPr>
          <w:p w:rsidR="00313E7F" w:rsidRPr="00EF2ED8" w:rsidRDefault="00313E7F" w:rsidP="00053C5A">
            <w:pPr>
              <w:jc w:val="center"/>
            </w:pPr>
            <w:r w:rsidRPr="00EF2ED8">
              <w:t>XXXXX</w:t>
            </w:r>
          </w:p>
        </w:tc>
        <w:tc>
          <w:tcPr>
            <w:tcW w:w="2528" w:type="dxa"/>
          </w:tcPr>
          <w:p w:rsidR="00313E7F" w:rsidRPr="00EF2ED8" w:rsidRDefault="00313E7F" w:rsidP="00FB2B92">
            <w:r w:rsidRPr="00EF2ED8">
              <w:t>SH</w:t>
            </w:r>
          </w:p>
        </w:tc>
        <w:tc>
          <w:tcPr>
            <w:tcW w:w="1268" w:type="dxa"/>
          </w:tcPr>
          <w:p w:rsidR="00313E7F" w:rsidRPr="00EF2ED8" w:rsidRDefault="00313E7F" w:rsidP="00053C5A">
            <w:pPr>
              <w:jc w:val="center"/>
            </w:pPr>
          </w:p>
        </w:tc>
        <w:tc>
          <w:tcPr>
            <w:tcW w:w="1113" w:type="dxa"/>
          </w:tcPr>
          <w:p w:rsidR="00313E7F" w:rsidRPr="00EF2ED8" w:rsidRDefault="00313E7F" w:rsidP="00053C5A">
            <w:pPr>
              <w:jc w:val="center"/>
            </w:pPr>
          </w:p>
        </w:tc>
        <w:tc>
          <w:tcPr>
            <w:tcW w:w="1113" w:type="dxa"/>
          </w:tcPr>
          <w:p w:rsidR="00313E7F" w:rsidRPr="00EF2ED8" w:rsidRDefault="00313E7F" w:rsidP="00053C5A">
            <w:pPr>
              <w:jc w:val="center"/>
            </w:pPr>
          </w:p>
        </w:tc>
      </w:tr>
      <w:tr w:rsidR="00093AFD" w:rsidRPr="00EF2ED8" w:rsidTr="00093AFD">
        <w:tc>
          <w:tcPr>
            <w:tcW w:w="1162" w:type="dxa"/>
          </w:tcPr>
          <w:p w:rsidR="00313E7F" w:rsidRPr="00EF2ED8" w:rsidRDefault="00313E7F" w:rsidP="00FB2B92">
            <w:r w:rsidRPr="00EF2ED8">
              <w:t>000000</w:t>
            </w:r>
          </w:p>
        </w:tc>
        <w:tc>
          <w:tcPr>
            <w:tcW w:w="1083" w:type="dxa"/>
          </w:tcPr>
          <w:p w:rsidR="00313E7F" w:rsidRPr="00EF2ED8" w:rsidRDefault="00313E7F" w:rsidP="00CD705B">
            <w:r w:rsidRPr="00EF2ED8">
              <w:t>000000</w:t>
            </w:r>
          </w:p>
        </w:tc>
        <w:tc>
          <w:tcPr>
            <w:tcW w:w="939" w:type="dxa"/>
          </w:tcPr>
          <w:p w:rsidR="00313E7F" w:rsidRPr="00EF2ED8" w:rsidRDefault="00313E7F" w:rsidP="00053C5A">
            <w:pPr>
              <w:jc w:val="center"/>
            </w:pPr>
            <w:r w:rsidRPr="00EF2ED8">
              <w:t>XXXXX</w:t>
            </w:r>
          </w:p>
        </w:tc>
        <w:tc>
          <w:tcPr>
            <w:tcW w:w="2528" w:type="dxa"/>
          </w:tcPr>
          <w:p w:rsidR="00313E7F" w:rsidRPr="00EF2ED8" w:rsidRDefault="00313E7F" w:rsidP="00FB2B92">
            <w:r w:rsidRPr="00EF2ED8">
              <w:t>SLL</w:t>
            </w:r>
          </w:p>
        </w:tc>
        <w:tc>
          <w:tcPr>
            <w:tcW w:w="1268" w:type="dxa"/>
          </w:tcPr>
          <w:p w:rsidR="00313E7F" w:rsidRPr="00EF2ED8" w:rsidRDefault="00313E7F" w:rsidP="00053C5A">
            <w:pPr>
              <w:jc w:val="center"/>
            </w:pPr>
          </w:p>
        </w:tc>
        <w:tc>
          <w:tcPr>
            <w:tcW w:w="1113" w:type="dxa"/>
          </w:tcPr>
          <w:p w:rsidR="00313E7F" w:rsidRPr="00EF2ED8" w:rsidRDefault="00313E7F" w:rsidP="00053C5A">
            <w:pPr>
              <w:jc w:val="center"/>
            </w:pPr>
          </w:p>
        </w:tc>
        <w:tc>
          <w:tcPr>
            <w:tcW w:w="1113" w:type="dxa"/>
          </w:tcPr>
          <w:p w:rsidR="00313E7F" w:rsidRPr="00EF2ED8" w:rsidRDefault="00313E7F" w:rsidP="00053C5A">
            <w:pPr>
              <w:jc w:val="center"/>
            </w:pPr>
          </w:p>
        </w:tc>
      </w:tr>
      <w:tr w:rsidR="00093AFD" w:rsidRPr="00EF2ED8" w:rsidTr="00093AFD">
        <w:tc>
          <w:tcPr>
            <w:tcW w:w="1162" w:type="dxa"/>
          </w:tcPr>
          <w:p w:rsidR="00313E7F" w:rsidRPr="00EF2ED8" w:rsidRDefault="00313E7F" w:rsidP="00FB2B92">
            <w:r w:rsidRPr="00EF2ED8">
              <w:t>000000</w:t>
            </w:r>
          </w:p>
        </w:tc>
        <w:tc>
          <w:tcPr>
            <w:tcW w:w="1083" w:type="dxa"/>
          </w:tcPr>
          <w:p w:rsidR="00313E7F" w:rsidRPr="00EF2ED8" w:rsidRDefault="00313E7F" w:rsidP="00CD705B">
            <w:r w:rsidRPr="00EF2ED8">
              <w:t>000100</w:t>
            </w:r>
          </w:p>
        </w:tc>
        <w:tc>
          <w:tcPr>
            <w:tcW w:w="939" w:type="dxa"/>
          </w:tcPr>
          <w:p w:rsidR="00313E7F" w:rsidRPr="00EF2ED8" w:rsidRDefault="00313E7F" w:rsidP="00053C5A">
            <w:pPr>
              <w:jc w:val="center"/>
            </w:pPr>
            <w:r w:rsidRPr="00EF2ED8">
              <w:t>XXXXX</w:t>
            </w:r>
          </w:p>
        </w:tc>
        <w:tc>
          <w:tcPr>
            <w:tcW w:w="2528" w:type="dxa"/>
          </w:tcPr>
          <w:p w:rsidR="00313E7F" w:rsidRPr="00EF2ED8" w:rsidRDefault="00313E7F" w:rsidP="00FB2B92">
            <w:r w:rsidRPr="00EF2ED8">
              <w:t>SLLV</w:t>
            </w:r>
          </w:p>
        </w:tc>
        <w:tc>
          <w:tcPr>
            <w:tcW w:w="1268" w:type="dxa"/>
          </w:tcPr>
          <w:p w:rsidR="00313E7F" w:rsidRPr="00EF2ED8" w:rsidRDefault="00313E7F" w:rsidP="00053C5A">
            <w:pPr>
              <w:jc w:val="center"/>
            </w:pPr>
          </w:p>
        </w:tc>
        <w:tc>
          <w:tcPr>
            <w:tcW w:w="1113" w:type="dxa"/>
          </w:tcPr>
          <w:p w:rsidR="00313E7F" w:rsidRPr="00EF2ED8" w:rsidRDefault="00313E7F" w:rsidP="00053C5A">
            <w:pPr>
              <w:jc w:val="center"/>
            </w:pPr>
          </w:p>
        </w:tc>
        <w:tc>
          <w:tcPr>
            <w:tcW w:w="1113" w:type="dxa"/>
          </w:tcPr>
          <w:p w:rsidR="00313E7F" w:rsidRPr="00EF2ED8" w:rsidRDefault="00313E7F" w:rsidP="00053C5A">
            <w:pPr>
              <w:jc w:val="center"/>
            </w:pPr>
          </w:p>
        </w:tc>
      </w:tr>
      <w:tr w:rsidR="00093AFD" w:rsidRPr="00EF2ED8" w:rsidTr="00093AFD">
        <w:tc>
          <w:tcPr>
            <w:tcW w:w="1162" w:type="dxa"/>
          </w:tcPr>
          <w:p w:rsidR="00313E7F" w:rsidRPr="00EF2ED8" w:rsidRDefault="00313E7F" w:rsidP="00FB2B92">
            <w:r w:rsidRPr="00EF2ED8">
              <w:t>000000</w:t>
            </w:r>
          </w:p>
        </w:tc>
        <w:tc>
          <w:tcPr>
            <w:tcW w:w="1083" w:type="dxa"/>
          </w:tcPr>
          <w:p w:rsidR="00313E7F" w:rsidRPr="00EF2ED8" w:rsidRDefault="00313E7F" w:rsidP="00CD705B">
            <w:r w:rsidRPr="00EF2ED8">
              <w:t>101010</w:t>
            </w:r>
          </w:p>
        </w:tc>
        <w:tc>
          <w:tcPr>
            <w:tcW w:w="939" w:type="dxa"/>
          </w:tcPr>
          <w:p w:rsidR="00313E7F" w:rsidRPr="00EF2ED8" w:rsidRDefault="00313E7F" w:rsidP="00053C5A">
            <w:pPr>
              <w:jc w:val="center"/>
            </w:pPr>
            <w:r w:rsidRPr="00EF2ED8">
              <w:t>XXXXX</w:t>
            </w:r>
          </w:p>
        </w:tc>
        <w:tc>
          <w:tcPr>
            <w:tcW w:w="2528" w:type="dxa"/>
          </w:tcPr>
          <w:p w:rsidR="00313E7F" w:rsidRPr="00EF2ED8" w:rsidRDefault="00313E7F" w:rsidP="00FB2B92">
            <w:r w:rsidRPr="00EF2ED8">
              <w:t>SLT</w:t>
            </w:r>
          </w:p>
        </w:tc>
        <w:tc>
          <w:tcPr>
            <w:tcW w:w="1268" w:type="dxa"/>
          </w:tcPr>
          <w:p w:rsidR="00313E7F" w:rsidRPr="00EF2ED8" w:rsidRDefault="00313E7F" w:rsidP="00053C5A">
            <w:pPr>
              <w:jc w:val="center"/>
            </w:pPr>
          </w:p>
        </w:tc>
        <w:tc>
          <w:tcPr>
            <w:tcW w:w="1113" w:type="dxa"/>
          </w:tcPr>
          <w:p w:rsidR="00313E7F" w:rsidRPr="00EF2ED8" w:rsidRDefault="00313E7F" w:rsidP="00053C5A">
            <w:pPr>
              <w:jc w:val="center"/>
            </w:pPr>
          </w:p>
        </w:tc>
        <w:tc>
          <w:tcPr>
            <w:tcW w:w="1113" w:type="dxa"/>
          </w:tcPr>
          <w:p w:rsidR="00313E7F" w:rsidRPr="00EF2ED8" w:rsidRDefault="00313E7F" w:rsidP="00053C5A">
            <w:pPr>
              <w:jc w:val="center"/>
            </w:pPr>
          </w:p>
        </w:tc>
      </w:tr>
      <w:tr w:rsidR="00093AFD" w:rsidRPr="00EF2ED8" w:rsidTr="00093AFD">
        <w:tc>
          <w:tcPr>
            <w:tcW w:w="1162" w:type="dxa"/>
          </w:tcPr>
          <w:p w:rsidR="00313E7F" w:rsidRPr="00EF2ED8" w:rsidRDefault="00713778" w:rsidP="00FB2B92">
            <w:r w:rsidRPr="00EF2ED8">
              <w:t>001010</w:t>
            </w:r>
          </w:p>
        </w:tc>
        <w:tc>
          <w:tcPr>
            <w:tcW w:w="1083" w:type="dxa"/>
          </w:tcPr>
          <w:p w:rsidR="00313E7F" w:rsidRPr="00EF2ED8" w:rsidRDefault="00713778" w:rsidP="00CD705B">
            <w:r w:rsidRPr="00EF2ED8">
              <w:t>XXXXXX</w:t>
            </w:r>
          </w:p>
        </w:tc>
        <w:tc>
          <w:tcPr>
            <w:tcW w:w="939" w:type="dxa"/>
          </w:tcPr>
          <w:p w:rsidR="00313E7F" w:rsidRPr="00EF2ED8" w:rsidRDefault="00713778" w:rsidP="00053C5A">
            <w:pPr>
              <w:jc w:val="center"/>
            </w:pPr>
            <w:r w:rsidRPr="00EF2ED8">
              <w:t>XXXXX</w:t>
            </w:r>
          </w:p>
        </w:tc>
        <w:tc>
          <w:tcPr>
            <w:tcW w:w="2528" w:type="dxa"/>
          </w:tcPr>
          <w:p w:rsidR="00313E7F" w:rsidRPr="00EF2ED8" w:rsidRDefault="00713778" w:rsidP="00FB2B92">
            <w:r w:rsidRPr="00EF2ED8">
              <w:t>SLTI</w:t>
            </w:r>
          </w:p>
        </w:tc>
        <w:tc>
          <w:tcPr>
            <w:tcW w:w="1268" w:type="dxa"/>
          </w:tcPr>
          <w:p w:rsidR="00313E7F" w:rsidRPr="00EF2ED8" w:rsidRDefault="00313E7F" w:rsidP="00053C5A">
            <w:pPr>
              <w:jc w:val="center"/>
            </w:pPr>
          </w:p>
        </w:tc>
        <w:tc>
          <w:tcPr>
            <w:tcW w:w="1113" w:type="dxa"/>
          </w:tcPr>
          <w:p w:rsidR="00313E7F" w:rsidRPr="00EF2ED8" w:rsidRDefault="00313E7F" w:rsidP="00053C5A">
            <w:pPr>
              <w:jc w:val="center"/>
            </w:pPr>
          </w:p>
        </w:tc>
        <w:tc>
          <w:tcPr>
            <w:tcW w:w="1113" w:type="dxa"/>
          </w:tcPr>
          <w:p w:rsidR="00313E7F" w:rsidRPr="00EF2ED8" w:rsidRDefault="00313E7F" w:rsidP="00053C5A">
            <w:pPr>
              <w:jc w:val="center"/>
            </w:pPr>
          </w:p>
        </w:tc>
      </w:tr>
      <w:tr w:rsidR="00093AFD" w:rsidRPr="00EF2ED8" w:rsidTr="00093AFD">
        <w:tc>
          <w:tcPr>
            <w:tcW w:w="1162" w:type="dxa"/>
          </w:tcPr>
          <w:p w:rsidR="00313E7F" w:rsidRPr="00EF2ED8" w:rsidRDefault="00713778" w:rsidP="00FB2B92">
            <w:r w:rsidRPr="00EF2ED8">
              <w:t>001011</w:t>
            </w:r>
          </w:p>
        </w:tc>
        <w:tc>
          <w:tcPr>
            <w:tcW w:w="1083" w:type="dxa"/>
          </w:tcPr>
          <w:p w:rsidR="00313E7F" w:rsidRPr="00EF2ED8" w:rsidRDefault="00713778" w:rsidP="00CD705B">
            <w:r w:rsidRPr="00EF2ED8">
              <w:t>XXXXXX</w:t>
            </w:r>
          </w:p>
        </w:tc>
        <w:tc>
          <w:tcPr>
            <w:tcW w:w="939" w:type="dxa"/>
          </w:tcPr>
          <w:p w:rsidR="00313E7F" w:rsidRPr="00EF2ED8" w:rsidRDefault="00713778" w:rsidP="00053C5A">
            <w:pPr>
              <w:jc w:val="center"/>
            </w:pPr>
            <w:r w:rsidRPr="00EF2ED8">
              <w:t>XXXXX</w:t>
            </w:r>
          </w:p>
        </w:tc>
        <w:tc>
          <w:tcPr>
            <w:tcW w:w="2528" w:type="dxa"/>
          </w:tcPr>
          <w:p w:rsidR="00313E7F" w:rsidRPr="00EF2ED8" w:rsidRDefault="00713778" w:rsidP="00FB2B92">
            <w:r w:rsidRPr="00EF2ED8">
              <w:t>SLTIU</w:t>
            </w:r>
          </w:p>
        </w:tc>
        <w:tc>
          <w:tcPr>
            <w:tcW w:w="1268" w:type="dxa"/>
          </w:tcPr>
          <w:p w:rsidR="00313E7F" w:rsidRPr="00EF2ED8" w:rsidRDefault="00313E7F" w:rsidP="00053C5A">
            <w:pPr>
              <w:jc w:val="center"/>
            </w:pPr>
          </w:p>
        </w:tc>
        <w:tc>
          <w:tcPr>
            <w:tcW w:w="1113" w:type="dxa"/>
          </w:tcPr>
          <w:p w:rsidR="00313E7F" w:rsidRPr="00EF2ED8" w:rsidRDefault="00313E7F" w:rsidP="00053C5A">
            <w:pPr>
              <w:jc w:val="center"/>
            </w:pPr>
          </w:p>
        </w:tc>
        <w:tc>
          <w:tcPr>
            <w:tcW w:w="1113" w:type="dxa"/>
          </w:tcPr>
          <w:p w:rsidR="00313E7F" w:rsidRPr="00EF2ED8" w:rsidRDefault="00313E7F" w:rsidP="00053C5A">
            <w:pPr>
              <w:jc w:val="center"/>
            </w:pPr>
          </w:p>
        </w:tc>
      </w:tr>
      <w:tr w:rsidR="00093AFD" w:rsidRPr="00EF2ED8" w:rsidTr="00093AFD">
        <w:tc>
          <w:tcPr>
            <w:tcW w:w="1162" w:type="dxa"/>
          </w:tcPr>
          <w:p w:rsidR="00713778" w:rsidRPr="00EF2ED8" w:rsidRDefault="00713778" w:rsidP="00FB2B92">
            <w:r w:rsidRPr="00EF2ED8">
              <w:t>000000</w:t>
            </w:r>
          </w:p>
        </w:tc>
        <w:tc>
          <w:tcPr>
            <w:tcW w:w="1083" w:type="dxa"/>
          </w:tcPr>
          <w:p w:rsidR="00713778" w:rsidRPr="00EF2ED8" w:rsidRDefault="00713778" w:rsidP="00CD705B">
            <w:r w:rsidRPr="00EF2ED8">
              <w:t>101011</w:t>
            </w:r>
          </w:p>
        </w:tc>
        <w:tc>
          <w:tcPr>
            <w:tcW w:w="939" w:type="dxa"/>
          </w:tcPr>
          <w:p w:rsidR="00713778" w:rsidRPr="00EF2ED8" w:rsidRDefault="00713778" w:rsidP="00053C5A">
            <w:pPr>
              <w:jc w:val="center"/>
            </w:pPr>
            <w:r w:rsidRPr="00EF2ED8">
              <w:t>XXXXX</w:t>
            </w:r>
          </w:p>
        </w:tc>
        <w:tc>
          <w:tcPr>
            <w:tcW w:w="2528" w:type="dxa"/>
          </w:tcPr>
          <w:p w:rsidR="00713778" w:rsidRPr="00EF2ED8" w:rsidRDefault="00713778" w:rsidP="00FB2B92">
            <w:r w:rsidRPr="00EF2ED8">
              <w:t>SLTU</w:t>
            </w:r>
          </w:p>
        </w:tc>
        <w:tc>
          <w:tcPr>
            <w:tcW w:w="1268" w:type="dxa"/>
          </w:tcPr>
          <w:p w:rsidR="00713778" w:rsidRPr="00EF2ED8" w:rsidRDefault="00713778" w:rsidP="00053C5A">
            <w:pPr>
              <w:jc w:val="center"/>
            </w:pPr>
          </w:p>
        </w:tc>
        <w:tc>
          <w:tcPr>
            <w:tcW w:w="1113" w:type="dxa"/>
          </w:tcPr>
          <w:p w:rsidR="00713778" w:rsidRPr="00EF2ED8" w:rsidRDefault="00713778" w:rsidP="00053C5A">
            <w:pPr>
              <w:jc w:val="center"/>
            </w:pPr>
          </w:p>
        </w:tc>
        <w:tc>
          <w:tcPr>
            <w:tcW w:w="1113" w:type="dxa"/>
          </w:tcPr>
          <w:p w:rsidR="00713778" w:rsidRPr="00EF2ED8" w:rsidRDefault="00713778" w:rsidP="00053C5A">
            <w:pPr>
              <w:jc w:val="center"/>
            </w:pPr>
          </w:p>
        </w:tc>
      </w:tr>
      <w:tr w:rsidR="00093AFD" w:rsidRPr="00EF2ED8" w:rsidTr="00093AFD">
        <w:tc>
          <w:tcPr>
            <w:tcW w:w="1162" w:type="dxa"/>
          </w:tcPr>
          <w:p w:rsidR="00713778" w:rsidRPr="00EF2ED8" w:rsidRDefault="00713778" w:rsidP="00FB2B92">
            <w:r w:rsidRPr="00EF2ED8">
              <w:t>000000</w:t>
            </w:r>
          </w:p>
        </w:tc>
        <w:tc>
          <w:tcPr>
            <w:tcW w:w="1083" w:type="dxa"/>
          </w:tcPr>
          <w:p w:rsidR="00713778" w:rsidRPr="00EF2ED8" w:rsidRDefault="00713778" w:rsidP="00CD705B">
            <w:r w:rsidRPr="00EF2ED8">
              <w:t>000011</w:t>
            </w:r>
          </w:p>
        </w:tc>
        <w:tc>
          <w:tcPr>
            <w:tcW w:w="939" w:type="dxa"/>
          </w:tcPr>
          <w:p w:rsidR="00713778" w:rsidRPr="00EF2ED8" w:rsidRDefault="00713778" w:rsidP="00053C5A">
            <w:pPr>
              <w:jc w:val="center"/>
            </w:pPr>
            <w:r w:rsidRPr="00EF2ED8">
              <w:t>XXXXX</w:t>
            </w:r>
          </w:p>
        </w:tc>
        <w:tc>
          <w:tcPr>
            <w:tcW w:w="2528" w:type="dxa"/>
          </w:tcPr>
          <w:p w:rsidR="00713778" w:rsidRPr="00EF2ED8" w:rsidRDefault="00713778" w:rsidP="00FB2B92">
            <w:r w:rsidRPr="00EF2ED8">
              <w:t>SRA</w:t>
            </w:r>
          </w:p>
        </w:tc>
        <w:tc>
          <w:tcPr>
            <w:tcW w:w="1268" w:type="dxa"/>
          </w:tcPr>
          <w:p w:rsidR="00713778" w:rsidRPr="00EF2ED8" w:rsidRDefault="00713778" w:rsidP="00053C5A">
            <w:pPr>
              <w:jc w:val="center"/>
            </w:pPr>
          </w:p>
        </w:tc>
        <w:tc>
          <w:tcPr>
            <w:tcW w:w="1113" w:type="dxa"/>
          </w:tcPr>
          <w:p w:rsidR="00713778" w:rsidRPr="00EF2ED8" w:rsidRDefault="00713778" w:rsidP="00053C5A">
            <w:pPr>
              <w:jc w:val="center"/>
            </w:pPr>
          </w:p>
        </w:tc>
        <w:tc>
          <w:tcPr>
            <w:tcW w:w="1113" w:type="dxa"/>
          </w:tcPr>
          <w:p w:rsidR="00713778" w:rsidRPr="00EF2ED8" w:rsidRDefault="00713778" w:rsidP="00053C5A">
            <w:pPr>
              <w:jc w:val="center"/>
            </w:pPr>
          </w:p>
        </w:tc>
      </w:tr>
      <w:tr w:rsidR="00093AFD" w:rsidRPr="00EF2ED8" w:rsidTr="00093AFD">
        <w:tc>
          <w:tcPr>
            <w:tcW w:w="1162" w:type="dxa"/>
          </w:tcPr>
          <w:p w:rsidR="00713778" w:rsidRPr="00EF2ED8" w:rsidRDefault="00713778" w:rsidP="00FB2B92">
            <w:r w:rsidRPr="00EF2ED8">
              <w:t>000000</w:t>
            </w:r>
          </w:p>
        </w:tc>
        <w:tc>
          <w:tcPr>
            <w:tcW w:w="1083" w:type="dxa"/>
          </w:tcPr>
          <w:p w:rsidR="00713778" w:rsidRPr="00EF2ED8" w:rsidRDefault="00713778" w:rsidP="00CD705B">
            <w:r w:rsidRPr="00EF2ED8">
              <w:t>000111</w:t>
            </w:r>
          </w:p>
        </w:tc>
        <w:tc>
          <w:tcPr>
            <w:tcW w:w="939" w:type="dxa"/>
          </w:tcPr>
          <w:p w:rsidR="00713778" w:rsidRPr="00EF2ED8" w:rsidRDefault="00713778" w:rsidP="00053C5A">
            <w:pPr>
              <w:jc w:val="center"/>
            </w:pPr>
            <w:r w:rsidRPr="00EF2ED8">
              <w:t>XXXXX</w:t>
            </w:r>
          </w:p>
        </w:tc>
        <w:tc>
          <w:tcPr>
            <w:tcW w:w="2528" w:type="dxa"/>
          </w:tcPr>
          <w:p w:rsidR="00713778" w:rsidRPr="00EF2ED8" w:rsidRDefault="00713778" w:rsidP="00FB2B92">
            <w:r w:rsidRPr="00EF2ED8">
              <w:t>SRAV</w:t>
            </w:r>
          </w:p>
        </w:tc>
        <w:tc>
          <w:tcPr>
            <w:tcW w:w="1268" w:type="dxa"/>
          </w:tcPr>
          <w:p w:rsidR="00713778" w:rsidRPr="00EF2ED8" w:rsidRDefault="00713778" w:rsidP="00053C5A">
            <w:pPr>
              <w:jc w:val="center"/>
            </w:pPr>
          </w:p>
        </w:tc>
        <w:tc>
          <w:tcPr>
            <w:tcW w:w="1113" w:type="dxa"/>
          </w:tcPr>
          <w:p w:rsidR="00713778" w:rsidRPr="00EF2ED8" w:rsidRDefault="00713778" w:rsidP="00053C5A">
            <w:pPr>
              <w:jc w:val="center"/>
            </w:pPr>
          </w:p>
        </w:tc>
        <w:tc>
          <w:tcPr>
            <w:tcW w:w="1113" w:type="dxa"/>
          </w:tcPr>
          <w:p w:rsidR="00713778" w:rsidRPr="00EF2ED8" w:rsidRDefault="00713778" w:rsidP="00053C5A">
            <w:pPr>
              <w:jc w:val="center"/>
            </w:pPr>
          </w:p>
        </w:tc>
      </w:tr>
      <w:tr w:rsidR="00093AFD" w:rsidRPr="00EF2ED8" w:rsidTr="00093AFD">
        <w:tc>
          <w:tcPr>
            <w:tcW w:w="1162" w:type="dxa"/>
          </w:tcPr>
          <w:p w:rsidR="00713778" w:rsidRPr="00EF2ED8" w:rsidRDefault="00713778" w:rsidP="00FB2B92">
            <w:r w:rsidRPr="00EF2ED8">
              <w:lastRenderedPageBreak/>
              <w:t>000000</w:t>
            </w:r>
          </w:p>
        </w:tc>
        <w:tc>
          <w:tcPr>
            <w:tcW w:w="1083" w:type="dxa"/>
          </w:tcPr>
          <w:p w:rsidR="00713778" w:rsidRPr="00EF2ED8" w:rsidRDefault="00713778" w:rsidP="00CD705B">
            <w:r w:rsidRPr="00EF2ED8">
              <w:t>000010</w:t>
            </w:r>
          </w:p>
        </w:tc>
        <w:tc>
          <w:tcPr>
            <w:tcW w:w="939" w:type="dxa"/>
          </w:tcPr>
          <w:p w:rsidR="00713778" w:rsidRPr="00EF2ED8" w:rsidRDefault="00093AFD" w:rsidP="00053C5A">
            <w:pPr>
              <w:jc w:val="center"/>
            </w:pPr>
            <w:r w:rsidRPr="00EF2ED8">
              <w:t>XXXXX</w:t>
            </w:r>
          </w:p>
        </w:tc>
        <w:tc>
          <w:tcPr>
            <w:tcW w:w="2528" w:type="dxa"/>
          </w:tcPr>
          <w:p w:rsidR="00713778" w:rsidRPr="00EF2ED8" w:rsidRDefault="00093AFD" w:rsidP="00FB2B92">
            <w:r w:rsidRPr="00EF2ED8">
              <w:t>SRL</w:t>
            </w:r>
          </w:p>
        </w:tc>
        <w:tc>
          <w:tcPr>
            <w:tcW w:w="1268" w:type="dxa"/>
          </w:tcPr>
          <w:p w:rsidR="00713778" w:rsidRPr="00EF2ED8" w:rsidRDefault="00713778" w:rsidP="00053C5A">
            <w:pPr>
              <w:jc w:val="center"/>
            </w:pPr>
          </w:p>
        </w:tc>
        <w:tc>
          <w:tcPr>
            <w:tcW w:w="1113" w:type="dxa"/>
          </w:tcPr>
          <w:p w:rsidR="00713778" w:rsidRPr="00EF2ED8" w:rsidRDefault="00713778" w:rsidP="00053C5A">
            <w:pPr>
              <w:jc w:val="center"/>
            </w:pPr>
          </w:p>
        </w:tc>
        <w:tc>
          <w:tcPr>
            <w:tcW w:w="1113" w:type="dxa"/>
          </w:tcPr>
          <w:p w:rsidR="00713778" w:rsidRPr="00EF2ED8" w:rsidRDefault="00713778"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000110</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SRLV</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00010</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SUB</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00011</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SUBU</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101011</w:t>
            </w:r>
          </w:p>
        </w:tc>
        <w:tc>
          <w:tcPr>
            <w:tcW w:w="1083" w:type="dxa"/>
          </w:tcPr>
          <w:p w:rsidR="00093AFD" w:rsidRPr="00EF2ED8" w:rsidRDefault="00093AFD" w:rsidP="00CD705B">
            <w:r w:rsidRPr="00EF2ED8">
              <w:t>XXXXXX</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SW</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101010</w:t>
            </w:r>
          </w:p>
        </w:tc>
        <w:tc>
          <w:tcPr>
            <w:tcW w:w="1083" w:type="dxa"/>
          </w:tcPr>
          <w:p w:rsidR="00093AFD" w:rsidRPr="00EF2ED8" w:rsidRDefault="00093AFD" w:rsidP="00CD705B">
            <w:r w:rsidRPr="00EF2ED8">
              <w:t>XXXXXX</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SWL</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101110</w:t>
            </w:r>
          </w:p>
        </w:tc>
        <w:tc>
          <w:tcPr>
            <w:tcW w:w="1083" w:type="dxa"/>
          </w:tcPr>
          <w:p w:rsidR="00093AFD" w:rsidRPr="00EF2ED8" w:rsidRDefault="00093AFD" w:rsidP="00CD705B">
            <w:r w:rsidRPr="00EF2ED8">
              <w:t>XXXXXX</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SWR</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001100</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SYSCALL</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10100</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TEQ</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1</w:t>
            </w:r>
          </w:p>
        </w:tc>
        <w:tc>
          <w:tcPr>
            <w:tcW w:w="1083" w:type="dxa"/>
          </w:tcPr>
          <w:p w:rsidR="00093AFD" w:rsidRPr="00EF2ED8" w:rsidRDefault="00093AFD" w:rsidP="00CD705B">
            <w:r w:rsidRPr="00EF2ED8">
              <w:t>XXXXXX</w:t>
            </w:r>
          </w:p>
        </w:tc>
        <w:tc>
          <w:tcPr>
            <w:tcW w:w="939" w:type="dxa"/>
          </w:tcPr>
          <w:p w:rsidR="00093AFD" w:rsidRPr="00EF2ED8" w:rsidRDefault="00093AFD" w:rsidP="00093AFD">
            <w:r w:rsidRPr="00EF2ED8">
              <w:t>01100</w:t>
            </w:r>
          </w:p>
        </w:tc>
        <w:tc>
          <w:tcPr>
            <w:tcW w:w="2528" w:type="dxa"/>
          </w:tcPr>
          <w:p w:rsidR="00093AFD" w:rsidRPr="00EF2ED8" w:rsidRDefault="00093AFD" w:rsidP="00FB2B92">
            <w:r w:rsidRPr="00EF2ED8">
              <w:t>TEQI</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10000</w:t>
            </w:r>
          </w:p>
        </w:tc>
        <w:tc>
          <w:tcPr>
            <w:tcW w:w="939" w:type="dxa"/>
          </w:tcPr>
          <w:p w:rsidR="00093AFD" w:rsidRPr="00EF2ED8" w:rsidRDefault="00093AFD" w:rsidP="00053C5A">
            <w:pPr>
              <w:jc w:val="center"/>
            </w:pPr>
            <w:r w:rsidRPr="00EF2ED8">
              <w:t>XXXXX</w:t>
            </w:r>
          </w:p>
        </w:tc>
        <w:tc>
          <w:tcPr>
            <w:tcW w:w="2528" w:type="dxa"/>
          </w:tcPr>
          <w:p w:rsidR="00093AFD" w:rsidRPr="00EF2ED8" w:rsidRDefault="00093AFD" w:rsidP="00FB2B92">
            <w:r w:rsidRPr="00EF2ED8">
              <w:t>TGE</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1</w:t>
            </w:r>
          </w:p>
        </w:tc>
        <w:tc>
          <w:tcPr>
            <w:tcW w:w="1083" w:type="dxa"/>
          </w:tcPr>
          <w:p w:rsidR="00093AFD" w:rsidRPr="00EF2ED8" w:rsidRDefault="00093AFD" w:rsidP="00CD705B">
            <w:r w:rsidRPr="00EF2ED8">
              <w:t>XXXXXX</w:t>
            </w:r>
          </w:p>
        </w:tc>
        <w:tc>
          <w:tcPr>
            <w:tcW w:w="939" w:type="dxa"/>
          </w:tcPr>
          <w:p w:rsidR="00093AFD" w:rsidRPr="00EF2ED8" w:rsidRDefault="00093AFD" w:rsidP="00093AFD">
            <w:r w:rsidRPr="00EF2ED8">
              <w:t>01000</w:t>
            </w:r>
          </w:p>
        </w:tc>
        <w:tc>
          <w:tcPr>
            <w:tcW w:w="2528" w:type="dxa"/>
          </w:tcPr>
          <w:p w:rsidR="00093AFD" w:rsidRPr="00EF2ED8" w:rsidRDefault="00093AFD" w:rsidP="00FB2B92">
            <w:r w:rsidRPr="00EF2ED8">
              <w:t>TGEI</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1</w:t>
            </w:r>
          </w:p>
        </w:tc>
        <w:tc>
          <w:tcPr>
            <w:tcW w:w="1083" w:type="dxa"/>
          </w:tcPr>
          <w:p w:rsidR="00093AFD" w:rsidRPr="00EF2ED8" w:rsidRDefault="00093AFD" w:rsidP="00CD705B">
            <w:r w:rsidRPr="00EF2ED8">
              <w:t>XXXXXX</w:t>
            </w:r>
          </w:p>
        </w:tc>
        <w:tc>
          <w:tcPr>
            <w:tcW w:w="939" w:type="dxa"/>
          </w:tcPr>
          <w:p w:rsidR="00093AFD" w:rsidRPr="00EF2ED8" w:rsidRDefault="00093AFD" w:rsidP="00093AFD">
            <w:r w:rsidRPr="00EF2ED8">
              <w:t>01001</w:t>
            </w:r>
          </w:p>
        </w:tc>
        <w:tc>
          <w:tcPr>
            <w:tcW w:w="2528" w:type="dxa"/>
          </w:tcPr>
          <w:p w:rsidR="00093AFD" w:rsidRPr="00EF2ED8" w:rsidRDefault="00093AFD" w:rsidP="00FB2B92">
            <w:r w:rsidRPr="00EF2ED8">
              <w:t>TGEIU</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10010</w:t>
            </w:r>
          </w:p>
        </w:tc>
        <w:tc>
          <w:tcPr>
            <w:tcW w:w="939" w:type="dxa"/>
          </w:tcPr>
          <w:p w:rsidR="00093AFD" w:rsidRPr="00EF2ED8" w:rsidRDefault="00093AFD" w:rsidP="00093AFD">
            <w:r w:rsidRPr="00EF2ED8">
              <w:t>XXXXX</w:t>
            </w:r>
          </w:p>
        </w:tc>
        <w:tc>
          <w:tcPr>
            <w:tcW w:w="2528" w:type="dxa"/>
          </w:tcPr>
          <w:p w:rsidR="00093AFD" w:rsidRPr="00EF2ED8" w:rsidRDefault="00093AFD" w:rsidP="00FB2B92">
            <w:r w:rsidRPr="00EF2ED8">
              <w:t>TLT</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1</w:t>
            </w:r>
          </w:p>
        </w:tc>
        <w:tc>
          <w:tcPr>
            <w:tcW w:w="1083" w:type="dxa"/>
          </w:tcPr>
          <w:p w:rsidR="00093AFD" w:rsidRPr="00EF2ED8" w:rsidRDefault="00093AFD" w:rsidP="00CD705B">
            <w:r w:rsidRPr="00EF2ED8">
              <w:t>XXXXXX</w:t>
            </w:r>
          </w:p>
        </w:tc>
        <w:tc>
          <w:tcPr>
            <w:tcW w:w="939" w:type="dxa"/>
          </w:tcPr>
          <w:p w:rsidR="00093AFD" w:rsidRPr="00EF2ED8" w:rsidRDefault="00093AFD" w:rsidP="00093AFD">
            <w:r w:rsidRPr="00EF2ED8">
              <w:t>01010</w:t>
            </w:r>
          </w:p>
        </w:tc>
        <w:tc>
          <w:tcPr>
            <w:tcW w:w="2528" w:type="dxa"/>
          </w:tcPr>
          <w:p w:rsidR="00093AFD" w:rsidRPr="00EF2ED8" w:rsidRDefault="00093AFD" w:rsidP="00FB2B92">
            <w:r w:rsidRPr="00EF2ED8">
              <w:t>TLTI</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1</w:t>
            </w:r>
          </w:p>
        </w:tc>
        <w:tc>
          <w:tcPr>
            <w:tcW w:w="1083" w:type="dxa"/>
          </w:tcPr>
          <w:p w:rsidR="00093AFD" w:rsidRPr="00EF2ED8" w:rsidRDefault="00093AFD" w:rsidP="00CD705B">
            <w:r w:rsidRPr="00EF2ED8">
              <w:t>XXXXXX</w:t>
            </w:r>
          </w:p>
        </w:tc>
        <w:tc>
          <w:tcPr>
            <w:tcW w:w="939" w:type="dxa"/>
          </w:tcPr>
          <w:p w:rsidR="00093AFD" w:rsidRPr="00EF2ED8" w:rsidRDefault="00093AFD" w:rsidP="00093AFD">
            <w:r w:rsidRPr="00EF2ED8">
              <w:t>01011</w:t>
            </w:r>
          </w:p>
        </w:tc>
        <w:tc>
          <w:tcPr>
            <w:tcW w:w="2528" w:type="dxa"/>
          </w:tcPr>
          <w:p w:rsidR="00093AFD" w:rsidRPr="00EF2ED8" w:rsidRDefault="00093AFD" w:rsidP="00FB2B92">
            <w:r w:rsidRPr="00EF2ED8">
              <w:t>TLTIU</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10011</w:t>
            </w:r>
          </w:p>
        </w:tc>
        <w:tc>
          <w:tcPr>
            <w:tcW w:w="939" w:type="dxa"/>
          </w:tcPr>
          <w:p w:rsidR="00093AFD" w:rsidRPr="00EF2ED8" w:rsidRDefault="00093AFD" w:rsidP="00093AFD">
            <w:r w:rsidRPr="00EF2ED8">
              <w:t>XXXXX</w:t>
            </w:r>
          </w:p>
        </w:tc>
        <w:tc>
          <w:tcPr>
            <w:tcW w:w="2528" w:type="dxa"/>
          </w:tcPr>
          <w:p w:rsidR="00093AFD" w:rsidRPr="00EF2ED8" w:rsidRDefault="00093AFD" w:rsidP="00FB2B92">
            <w:r w:rsidRPr="00EF2ED8">
              <w:t>TLTU</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10110</w:t>
            </w:r>
          </w:p>
        </w:tc>
        <w:tc>
          <w:tcPr>
            <w:tcW w:w="939" w:type="dxa"/>
          </w:tcPr>
          <w:p w:rsidR="00093AFD" w:rsidRPr="00EF2ED8" w:rsidRDefault="00093AFD" w:rsidP="00093AFD">
            <w:r w:rsidRPr="00EF2ED8">
              <w:t>XXXXX</w:t>
            </w:r>
          </w:p>
        </w:tc>
        <w:tc>
          <w:tcPr>
            <w:tcW w:w="2528" w:type="dxa"/>
          </w:tcPr>
          <w:p w:rsidR="00093AFD" w:rsidRPr="00EF2ED8" w:rsidRDefault="00093AFD" w:rsidP="00FB2B92">
            <w:r w:rsidRPr="00EF2ED8">
              <w:t>TNE</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1</w:t>
            </w:r>
          </w:p>
        </w:tc>
        <w:tc>
          <w:tcPr>
            <w:tcW w:w="1083" w:type="dxa"/>
          </w:tcPr>
          <w:p w:rsidR="00093AFD" w:rsidRPr="00EF2ED8" w:rsidRDefault="00093AFD" w:rsidP="00CD705B">
            <w:r w:rsidRPr="00EF2ED8">
              <w:t>XXXXXX</w:t>
            </w:r>
          </w:p>
        </w:tc>
        <w:tc>
          <w:tcPr>
            <w:tcW w:w="939" w:type="dxa"/>
          </w:tcPr>
          <w:p w:rsidR="00093AFD" w:rsidRPr="00EF2ED8" w:rsidRDefault="00093AFD" w:rsidP="00093AFD">
            <w:r w:rsidRPr="00EF2ED8">
              <w:t>01110</w:t>
            </w:r>
          </w:p>
        </w:tc>
        <w:tc>
          <w:tcPr>
            <w:tcW w:w="2528" w:type="dxa"/>
          </w:tcPr>
          <w:p w:rsidR="00093AFD" w:rsidRPr="00EF2ED8" w:rsidRDefault="00093AFD" w:rsidP="00FB2B92">
            <w:r w:rsidRPr="00EF2ED8">
              <w:t>TNEI</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0000</w:t>
            </w:r>
          </w:p>
        </w:tc>
        <w:tc>
          <w:tcPr>
            <w:tcW w:w="1083" w:type="dxa"/>
          </w:tcPr>
          <w:p w:rsidR="00093AFD" w:rsidRPr="00EF2ED8" w:rsidRDefault="00093AFD" w:rsidP="00CD705B">
            <w:r w:rsidRPr="00EF2ED8">
              <w:t>100110</w:t>
            </w:r>
          </w:p>
        </w:tc>
        <w:tc>
          <w:tcPr>
            <w:tcW w:w="939" w:type="dxa"/>
          </w:tcPr>
          <w:p w:rsidR="00093AFD" w:rsidRPr="00EF2ED8" w:rsidRDefault="00093AFD" w:rsidP="00093AFD">
            <w:r w:rsidRPr="00EF2ED8">
              <w:t>XXXXX</w:t>
            </w:r>
          </w:p>
        </w:tc>
        <w:tc>
          <w:tcPr>
            <w:tcW w:w="2528" w:type="dxa"/>
          </w:tcPr>
          <w:p w:rsidR="00093AFD" w:rsidRPr="00EF2ED8" w:rsidRDefault="00093AFD" w:rsidP="00FB2B92">
            <w:r w:rsidRPr="00EF2ED8">
              <w:t>XOR</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053C5A">
            <w:pPr>
              <w:jc w:val="center"/>
            </w:pPr>
          </w:p>
        </w:tc>
      </w:tr>
      <w:tr w:rsidR="00093AFD" w:rsidRPr="00EF2ED8" w:rsidTr="00093AFD">
        <w:tc>
          <w:tcPr>
            <w:tcW w:w="1162" w:type="dxa"/>
          </w:tcPr>
          <w:p w:rsidR="00093AFD" w:rsidRPr="00EF2ED8" w:rsidRDefault="00093AFD" w:rsidP="00FB2B92">
            <w:r w:rsidRPr="00EF2ED8">
              <w:t>001110</w:t>
            </w:r>
          </w:p>
        </w:tc>
        <w:tc>
          <w:tcPr>
            <w:tcW w:w="1083" w:type="dxa"/>
          </w:tcPr>
          <w:p w:rsidR="00093AFD" w:rsidRPr="00EF2ED8" w:rsidRDefault="00093AFD" w:rsidP="00CD705B">
            <w:r w:rsidRPr="00EF2ED8">
              <w:t>XXXXXX</w:t>
            </w:r>
          </w:p>
        </w:tc>
        <w:tc>
          <w:tcPr>
            <w:tcW w:w="939" w:type="dxa"/>
          </w:tcPr>
          <w:p w:rsidR="00093AFD" w:rsidRPr="00EF2ED8" w:rsidRDefault="00093AFD" w:rsidP="00093AFD">
            <w:r w:rsidRPr="00EF2ED8">
              <w:t>XXXXX</w:t>
            </w:r>
          </w:p>
        </w:tc>
        <w:tc>
          <w:tcPr>
            <w:tcW w:w="2528" w:type="dxa"/>
          </w:tcPr>
          <w:p w:rsidR="00093AFD" w:rsidRPr="00EF2ED8" w:rsidRDefault="00093AFD" w:rsidP="00FB2B92">
            <w:r w:rsidRPr="00EF2ED8">
              <w:t>XORI</w:t>
            </w:r>
          </w:p>
        </w:tc>
        <w:tc>
          <w:tcPr>
            <w:tcW w:w="1268" w:type="dxa"/>
          </w:tcPr>
          <w:p w:rsidR="00093AFD" w:rsidRPr="00EF2ED8" w:rsidRDefault="00093AFD" w:rsidP="00053C5A">
            <w:pPr>
              <w:jc w:val="center"/>
            </w:pPr>
          </w:p>
        </w:tc>
        <w:tc>
          <w:tcPr>
            <w:tcW w:w="1113" w:type="dxa"/>
          </w:tcPr>
          <w:p w:rsidR="00093AFD" w:rsidRPr="00EF2ED8" w:rsidRDefault="00093AFD" w:rsidP="00053C5A">
            <w:pPr>
              <w:jc w:val="center"/>
            </w:pPr>
          </w:p>
        </w:tc>
        <w:tc>
          <w:tcPr>
            <w:tcW w:w="1113" w:type="dxa"/>
          </w:tcPr>
          <w:p w:rsidR="00093AFD" w:rsidRPr="00EF2ED8" w:rsidRDefault="00093AFD" w:rsidP="00E0066D">
            <w:pPr>
              <w:keepNext/>
              <w:jc w:val="center"/>
            </w:pPr>
          </w:p>
        </w:tc>
      </w:tr>
    </w:tbl>
    <w:p w:rsidR="00053C5A" w:rsidRDefault="00E0066D" w:rsidP="00E0066D">
      <w:pPr>
        <w:pStyle w:val="Caption"/>
        <w:jc w:val="center"/>
      </w:pPr>
      <w:r w:rsidRPr="00EF2ED8">
        <w:t xml:space="preserve">Figure </w:t>
      </w:r>
      <w:fldSimple w:instr=" SEQ Figure \* ARABIC ">
        <w:r w:rsidR="000E6074">
          <w:rPr>
            <w:noProof/>
          </w:rPr>
          <w:t>3</w:t>
        </w:r>
      </w:fldSimple>
      <w:r w:rsidRPr="00EF2ED8">
        <w:t>:</w:t>
      </w:r>
      <w:r w:rsidR="005E43BB" w:rsidRPr="00EF2ED8">
        <w:t xml:space="preserve"> </w:t>
      </w:r>
      <w:r w:rsidRPr="00EF2ED8">
        <w:t>CPU Instruction Decode table</w:t>
      </w:r>
    </w:p>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Default="00D26AD3" w:rsidP="00D26AD3"/>
    <w:p w:rsidR="00D26AD3" w:rsidRPr="00D26AD3" w:rsidRDefault="00D26AD3" w:rsidP="00D26AD3"/>
    <w:p w:rsidR="005E43BB" w:rsidRPr="00EF2ED8" w:rsidRDefault="00CF2F94" w:rsidP="00EF2ED8">
      <w:pPr>
        <w:pStyle w:val="Heading2"/>
        <w:rPr>
          <w:rFonts w:ascii="Times New Roman" w:hAnsi="Times New Roman"/>
        </w:rPr>
      </w:pPr>
      <w:bookmarkStart w:id="31" w:name="_Toc397422915"/>
      <w:r w:rsidRPr="00EF2ED8">
        <w:rPr>
          <w:rFonts w:ascii="Times New Roman" w:hAnsi="Times New Roman"/>
        </w:rPr>
        <w:lastRenderedPageBreak/>
        <w:t>Instruction Execute (IE)</w:t>
      </w:r>
      <w:bookmarkEnd w:id="31"/>
    </w:p>
    <w:p w:rsidR="00517829" w:rsidRPr="00EF2ED8" w:rsidRDefault="00517829" w:rsidP="00517829">
      <w:pPr>
        <w:pStyle w:val="Heading3"/>
        <w:rPr>
          <w:rFonts w:ascii="Times New Roman" w:hAnsi="Times New Roman"/>
        </w:rPr>
      </w:pPr>
      <w:bookmarkStart w:id="32" w:name="_Toc397422916"/>
      <w:r w:rsidRPr="00EF2ED8">
        <w:rPr>
          <w:rFonts w:ascii="Times New Roman" w:hAnsi="Times New Roman"/>
        </w:rPr>
        <w:t>Overview</w:t>
      </w:r>
      <w:bookmarkEnd w:id="32"/>
      <w:r w:rsidRPr="00EF2ED8">
        <w:rPr>
          <w:rFonts w:ascii="Times New Roman" w:hAnsi="Times New Roman"/>
        </w:rPr>
        <w:t xml:space="preserve"> </w:t>
      </w:r>
    </w:p>
    <w:p w:rsidR="00EF2ED8" w:rsidRPr="00EF2ED8" w:rsidRDefault="00EF2ED8" w:rsidP="00EF2ED8">
      <w:pPr>
        <w:ind w:left="144"/>
      </w:pPr>
      <w:r w:rsidRPr="00EF2ED8">
        <w:t>The Instruction Execute stage of pipeline is responsible for executing the following functions in the MIPS pipeline:</w:t>
      </w:r>
    </w:p>
    <w:p w:rsidR="00EF2ED8" w:rsidRPr="00EF2ED8" w:rsidRDefault="00EF2ED8" w:rsidP="00EF2ED8">
      <w:pPr>
        <w:pStyle w:val="ListParagraph"/>
        <w:numPr>
          <w:ilvl w:val="0"/>
          <w:numId w:val="24"/>
        </w:numPr>
      </w:pPr>
      <w:r w:rsidRPr="00EF2ED8">
        <w:t xml:space="preserve">All Arithmetic Operations </w:t>
      </w:r>
    </w:p>
    <w:p w:rsidR="00EF2ED8" w:rsidRPr="00EF2ED8" w:rsidRDefault="00EF2ED8" w:rsidP="00EF2ED8">
      <w:pPr>
        <w:pStyle w:val="ListParagraph"/>
        <w:numPr>
          <w:ilvl w:val="0"/>
          <w:numId w:val="24"/>
        </w:numPr>
      </w:pPr>
      <w:r w:rsidRPr="00EF2ED8">
        <w:t xml:space="preserve">Branch Condition Calculations </w:t>
      </w:r>
    </w:p>
    <w:p w:rsidR="00EF2ED8" w:rsidRPr="00EF2ED8" w:rsidRDefault="00EF2ED8" w:rsidP="00EF2ED8">
      <w:pPr>
        <w:pStyle w:val="ListParagraph"/>
        <w:numPr>
          <w:ilvl w:val="0"/>
          <w:numId w:val="24"/>
        </w:numPr>
      </w:pPr>
      <w:r w:rsidRPr="00EF2ED8">
        <w:t xml:space="preserve">Jump Condition Calculations </w:t>
      </w:r>
    </w:p>
    <w:p w:rsidR="00EF2ED8" w:rsidRDefault="00EF2ED8" w:rsidP="00EF2ED8">
      <w:pPr>
        <w:pStyle w:val="ListParagraph"/>
        <w:numPr>
          <w:ilvl w:val="0"/>
          <w:numId w:val="24"/>
        </w:numPr>
      </w:pPr>
      <w:r w:rsidRPr="00EF2ED8">
        <w:t xml:space="preserve">Memory Address Calculations </w:t>
      </w:r>
    </w:p>
    <w:p w:rsidR="000C6927" w:rsidRDefault="000C6927" w:rsidP="000C6927">
      <w:pPr>
        <w:ind w:left="504"/>
      </w:pPr>
    </w:p>
    <w:p w:rsidR="00D26AD3" w:rsidRDefault="00D26AD3" w:rsidP="000C6927">
      <w:pPr>
        <w:ind w:left="504"/>
      </w:pPr>
    </w:p>
    <w:p w:rsidR="00D26AD3" w:rsidRDefault="00D26AD3" w:rsidP="000C6927">
      <w:pPr>
        <w:ind w:left="504"/>
      </w:pPr>
      <w:r>
        <w:object w:dxaOrig="25284" w:dyaOrig="15914">
          <v:shape id="_x0000_i1029" type="#_x0000_t75" style="width:468pt;height:294.75pt" o:ole="">
            <v:imagedata r:id="rId131" o:title=""/>
          </v:shape>
          <o:OLEObject Type="Embed" ProgID="Visio.Drawing.11" ShapeID="_x0000_i1029" DrawAspect="Content" ObjectID="_1471616942" r:id="rId132"/>
        </w:object>
      </w: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Default="00D26AD3" w:rsidP="000C6927">
      <w:pPr>
        <w:ind w:left="504"/>
      </w:pPr>
    </w:p>
    <w:p w:rsidR="00D26AD3" w:rsidRPr="00EF2ED8" w:rsidRDefault="00D26AD3" w:rsidP="000C6927">
      <w:pPr>
        <w:ind w:left="504"/>
      </w:pPr>
    </w:p>
    <w:p w:rsidR="00EF2ED8" w:rsidRDefault="00EF2ED8" w:rsidP="00EF2ED8">
      <w:pPr>
        <w:pStyle w:val="Heading3"/>
        <w:rPr>
          <w:rFonts w:ascii="Times New Roman" w:hAnsi="Times New Roman"/>
        </w:rPr>
      </w:pPr>
      <w:r w:rsidRPr="00EF2ED8">
        <w:rPr>
          <w:rFonts w:ascii="Times New Roman" w:hAnsi="Times New Roman"/>
        </w:rPr>
        <w:t xml:space="preserve">IE Stage Control Signals </w:t>
      </w:r>
    </w:p>
    <w:p w:rsidR="00EF2ED8" w:rsidRDefault="00EF2ED8" w:rsidP="00EF2ED8">
      <w:pPr>
        <w:ind w:left="144"/>
      </w:pPr>
      <w:r>
        <w:t xml:space="preserve">The 32 bit control bus generated by the control decoder in the ID stage is broken out into the following control signals in the IE block. </w:t>
      </w:r>
    </w:p>
    <w:p w:rsidR="00D26AD3" w:rsidRDefault="00D26AD3" w:rsidP="00D26AD3"/>
    <w:tbl>
      <w:tblPr>
        <w:tblStyle w:val="TableGrid"/>
        <w:tblW w:w="0" w:type="auto"/>
        <w:tblInd w:w="144" w:type="dxa"/>
        <w:tblLook w:val="04A0" w:firstRow="1" w:lastRow="0" w:firstColumn="1" w:lastColumn="0" w:noHBand="0" w:noVBand="1"/>
      </w:tblPr>
      <w:tblGrid>
        <w:gridCol w:w="2004"/>
        <w:gridCol w:w="2161"/>
        <w:gridCol w:w="5267"/>
      </w:tblGrid>
      <w:tr w:rsidR="00A001D2" w:rsidTr="00D26AD3">
        <w:tc>
          <w:tcPr>
            <w:tcW w:w="2004" w:type="dxa"/>
          </w:tcPr>
          <w:p w:rsidR="00A001D2" w:rsidRDefault="00A001D2" w:rsidP="00EF2ED8">
            <w:r>
              <w:t>IE Stage Control Bus</w:t>
            </w:r>
          </w:p>
        </w:tc>
        <w:tc>
          <w:tcPr>
            <w:tcW w:w="2161" w:type="dxa"/>
          </w:tcPr>
          <w:p w:rsidR="00A001D2" w:rsidRDefault="00A001D2" w:rsidP="00EF2ED8">
            <w:r>
              <w:t xml:space="preserve">IE Stage Signal </w:t>
            </w:r>
          </w:p>
        </w:tc>
        <w:tc>
          <w:tcPr>
            <w:tcW w:w="5267" w:type="dxa"/>
          </w:tcPr>
          <w:p w:rsidR="00A001D2" w:rsidRDefault="00A001D2" w:rsidP="00EF2ED8">
            <w:r>
              <w:t>Description</w:t>
            </w:r>
          </w:p>
        </w:tc>
      </w:tr>
      <w:tr w:rsidR="00A001D2" w:rsidTr="00D26AD3">
        <w:tc>
          <w:tcPr>
            <w:tcW w:w="2004" w:type="dxa"/>
          </w:tcPr>
          <w:p w:rsidR="00A001D2" w:rsidRDefault="00A001D2" w:rsidP="00EF2ED8">
            <w:r>
              <w:t>IE_Control[3:0]</w:t>
            </w:r>
          </w:p>
        </w:tc>
        <w:tc>
          <w:tcPr>
            <w:tcW w:w="2161" w:type="dxa"/>
          </w:tcPr>
          <w:p w:rsidR="00A001D2" w:rsidRDefault="00A001D2" w:rsidP="00EF2ED8">
            <w:r>
              <w:t>W_IE_ALUop</w:t>
            </w:r>
          </w:p>
        </w:tc>
        <w:tc>
          <w:tcPr>
            <w:tcW w:w="5267" w:type="dxa"/>
          </w:tcPr>
          <w:p w:rsidR="00A001D2" w:rsidRDefault="00A001D2" w:rsidP="00EF2ED8">
            <w:r>
              <w:t xml:space="preserve">ALU OpCode. Selects which ALU operation to perform </w:t>
            </w:r>
          </w:p>
        </w:tc>
      </w:tr>
      <w:tr w:rsidR="00A001D2" w:rsidTr="00D26AD3">
        <w:tc>
          <w:tcPr>
            <w:tcW w:w="2004" w:type="dxa"/>
          </w:tcPr>
          <w:p w:rsidR="00A001D2" w:rsidRDefault="00A001D2" w:rsidP="00EF2ED8">
            <w:r>
              <w:t>IE_Control[4]</w:t>
            </w:r>
          </w:p>
        </w:tc>
        <w:tc>
          <w:tcPr>
            <w:tcW w:w="2161" w:type="dxa"/>
          </w:tcPr>
          <w:p w:rsidR="00A001D2" w:rsidRDefault="00A001D2" w:rsidP="00EF2ED8">
            <w:r>
              <w:t>W_IE_RegDest</w:t>
            </w:r>
          </w:p>
        </w:tc>
        <w:tc>
          <w:tcPr>
            <w:tcW w:w="5267" w:type="dxa"/>
          </w:tcPr>
          <w:p w:rsidR="00A001D2" w:rsidRDefault="00A001D2" w:rsidP="00EF2ED8">
            <w:r>
              <w:t>Selects between the RT and RD instruction fields for the writeback result address.</w:t>
            </w:r>
          </w:p>
        </w:tc>
      </w:tr>
      <w:tr w:rsidR="00A001D2" w:rsidTr="00D26AD3">
        <w:tc>
          <w:tcPr>
            <w:tcW w:w="2004" w:type="dxa"/>
          </w:tcPr>
          <w:p w:rsidR="00A001D2" w:rsidRDefault="00A001D2" w:rsidP="00EF2ED8">
            <w:r>
              <w:t>IE_Control[5]</w:t>
            </w:r>
          </w:p>
        </w:tc>
        <w:tc>
          <w:tcPr>
            <w:tcW w:w="2161" w:type="dxa"/>
          </w:tcPr>
          <w:p w:rsidR="00A001D2" w:rsidRDefault="00A001D2" w:rsidP="00EF2ED8">
            <w:r>
              <w:t>W_IE_ALUSRC</w:t>
            </w:r>
          </w:p>
        </w:tc>
        <w:tc>
          <w:tcPr>
            <w:tcW w:w="5267" w:type="dxa"/>
          </w:tcPr>
          <w:p w:rsidR="00A001D2" w:rsidRDefault="00A001D2" w:rsidP="00EF2ED8">
            <w:r>
              <w:t xml:space="preserve">Selects between register data B or the sign extended immediate as the second ALU input </w:t>
            </w:r>
          </w:p>
        </w:tc>
      </w:tr>
      <w:tr w:rsidR="00A001D2" w:rsidTr="00D26AD3">
        <w:tc>
          <w:tcPr>
            <w:tcW w:w="2004" w:type="dxa"/>
          </w:tcPr>
          <w:p w:rsidR="00A001D2" w:rsidRDefault="00A001D2" w:rsidP="00EF2ED8">
            <w:r>
              <w:t>IE_Control[6]</w:t>
            </w:r>
          </w:p>
        </w:tc>
        <w:tc>
          <w:tcPr>
            <w:tcW w:w="2161" w:type="dxa"/>
          </w:tcPr>
          <w:p w:rsidR="00A001D2" w:rsidRDefault="00A001D2" w:rsidP="00EF2ED8">
            <w:r>
              <w:t>W_IE_ShiftInputSwitch</w:t>
            </w:r>
          </w:p>
        </w:tc>
        <w:tc>
          <w:tcPr>
            <w:tcW w:w="5267" w:type="dxa"/>
          </w:tcPr>
          <w:p w:rsidR="00A001D2" w:rsidRDefault="00A001D2" w:rsidP="00EF2ED8">
            <w:r>
              <w:t>Selects between</w:t>
            </w:r>
            <w:r w:rsidR="00A908B5">
              <w:t xml:space="preserve"> register data A or register data B as the first ALU input.</w:t>
            </w:r>
          </w:p>
        </w:tc>
      </w:tr>
      <w:tr w:rsidR="00A001D2" w:rsidTr="00D26AD3">
        <w:tc>
          <w:tcPr>
            <w:tcW w:w="2004" w:type="dxa"/>
          </w:tcPr>
          <w:p w:rsidR="00A001D2" w:rsidRDefault="00A001D2" w:rsidP="00EF2ED8">
            <w:r>
              <w:t>IE_Control[7]</w:t>
            </w:r>
          </w:p>
        </w:tc>
        <w:tc>
          <w:tcPr>
            <w:tcW w:w="2161" w:type="dxa"/>
          </w:tcPr>
          <w:p w:rsidR="00A001D2" w:rsidRDefault="00A001D2" w:rsidP="00EF2ED8">
            <w:r>
              <w:t>W_IE_SHAMTSel</w:t>
            </w:r>
          </w:p>
        </w:tc>
        <w:tc>
          <w:tcPr>
            <w:tcW w:w="5267" w:type="dxa"/>
          </w:tcPr>
          <w:p w:rsidR="00A001D2" w:rsidRDefault="00A908B5" w:rsidP="00EF2ED8">
            <w:r>
              <w:t xml:space="preserve">Selects between register data A or the sign extended immediate (bits [10:6] ) as the ALU shift input </w:t>
            </w:r>
          </w:p>
        </w:tc>
      </w:tr>
      <w:tr w:rsidR="00A001D2" w:rsidTr="00D26AD3">
        <w:tc>
          <w:tcPr>
            <w:tcW w:w="2004" w:type="dxa"/>
          </w:tcPr>
          <w:p w:rsidR="00A001D2" w:rsidRDefault="00A001D2" w:rsidP="00EF2ED8">
            <w:r>
              <w:t>IE_Control[8]</w:t>
            </w:r>
          </w:p>
        </w:tc>
        <w:tc>
          <w:tcPr>
            <w:tcW w:w="2161" w:type="dxa"/>
          </w:tcPr>
          <w:p w:rsidR="00A001D2" w:rsidRDefault="00A001D2" w:rsidP="00EF2ED8">
            <w:r>
              <w:t>W_IE_BranchSel</w:t>
            </w:r>
          </w:p>
        </w:tc>
        <w:tc>
          <w:tcPr>
            <w:tcW w:w="5267" w:type="dxa"/>
          </w:tcPr>
          <w:p w:rsidR="00A001D2" w:rsidRDefault="00A001D2" w:rsidP="00EF2ED8"/>
        </w:tc>
      </w:tr>
      <w:tr w:rsidR="00A001D2" w:rsidTr="00D26AD3">
        <w:tc>
          <w:tcPr>
            <w:tcW w:w="2004" w:type="dxa"/>
          </w:tcPr>
          <w:p w:rsidR="00A001D2" w:rsidRDefault="00A001D2" w:rsidP="00EF2ED8">
            <w:r>
              <w:t>IE_Control[9]</w:t>
            </w:r>
          </w:p>
        </w:tc>
        <w:tc>
          <w:tcPr>
            <w:tcW w:w="2161" w:type="dxa"/>
          </w:tcPr>
          <w:p w:rsidR="00A001D2" w:rsidRDefault="00A001D2" w:rsidP="00EF2ED8">
            <w:r>
              <w:t>W_IE_ReverseB</w:t>
            </w:r>
          </w:p>
        </w:tc>
        <w:tc>
          <w:tcPr>
            <w:tcW w:w="5267" w:type="dxa"/>
          </w:tcPr>
          <w:p w:rsidR="00A001D2" w:rsidRDefault="00A001D2" w:rsidP="00EF2ED8"/>
        </w:tc>
      </w:tr>
      <w:tr w:rsidR="00C02678" w:rsidTr="00D26AD3">
        <w:tc>
          <w:tcPr>
            <w:tcW w:w="2004" w:type="dxa"/>
          </w:tcPr>
          <w:p w:rsidR="00C02678" w:rsidRDefault="00C02678" w:rsidP="00EF2ED8">
            <w:r>
              <w:t>IE_Control[10]</w:t>
            </w:r>
          </w:p>
        </w:tc>
        <w:tc>
          <w:tcPr>
            <w:tcW w:w="2161" w:type="dxa"/>
          </w:tcPr>
          <w:p w:rsidR="00C02678" w:rsidRDefault="00C02678" w:rsidP="00EF2ED8">
            <w:r>
              <w:t>W_IE_DoubleOp</w:t>
            </w:r>
          </w:p>
        </w:tc>
        <w:tc>
          <w:tcPr>
            <w:tcW w:w="5267" w:type="dxa"/>
          </w:tcPr>
          <w:p w:rsidR="00C02678" w:rsidRDefault="00C02678" w:rsidP="00EF2ED8">
            <w:r>
              <w:t xml:space="preserve">If asserted, IE stage operation is a Doubleword (64 bit ) operation </w:t>
            </w:r>
          </w:p>
        </w:tc>
      </w:tr>
      <w:tr w:rsidR="00EA22C9" w:rsidTr="00D26AD3">
        <w:tc>
          <w:tcPr>
            <w:tcW w:w="2004" w:type="dxa"/>
          </w:tcPr>
          <w:p w:rsidR="00EA22C9" w:rsidRDefault="00EA22C9" w:rsidP="00EF2ED8">
            <w:r>
              <w:t>IE_Control[11]</w:t>
            </w:r>
          </w:p>
        </w:tc>
        <w:tc>
          <w:tcPr>
            <w:tcW w:w="2161" w:type="dxa"/>
          </w:tcPr>
          <w:p w:rsidR="00EA22C9" w:rsidRDefault="00EA22C9" w:rsidP="00EF2ED8">
            <w:r>
              <w:t>W_IE_32OffsetShift</w:t>
            </w:r>
          </w:p>
        </w:tc>
        <w:tc>
          <w:tcPr>
            <w:tcW w:w="5267" w:type="dxa"/>
          </w:tcPr>
          <w:p w:rsidR="00EA22C9" w:rsidRDefault="00EA22C9" w:rsidP="00EF2ED8">
            <w:r>
              <w:t xml:space="preserve">Shift amount equals (SHAMT + 32) to allow for up to 63 bit shift amounts. </w:t>
            </w:r>
            <w:bookmarkStart w:id="33" w:name="_GoBack"/>
            <w:bookmarkEnd w:id="33"/>
          </w:p>
        </w:tc>
      </w:tr>
    </w:tbl>
    <w:p w:rsidR="00EF2ED8" w:rsidRDefault="00D26AD3" w:rsidP="00D26AD3">
      <w:pPr>
        <w:pStyle w:val="Caption"/>
        <w:jc w:val="center"/>
      </w:pPr>
      <w:r>
        <w:t xml:space="preserve">Table </w:t>
      </w:r>
      <w:fldSimple w:instr=" SEQ Table \* ARABIC ">
        <w:r>
          <w:rPr>
            <w:noProof/>
          </w:rPr>
          <w:t>6</w:t>
        </w:r>
      </w:fldSimple>
      <w:r>
        <w:t>: IE Stage Control Signals</w:t>
      </w:r>
    </w:p>
    <w:p w:rsidR="000C6927" w:rsidRDefault="000C6927" w:rsidP="00EF2ED8">
      <w:pPr>
        <w:ind w:left="144"/>
      </w:pPr>
    </w:p>
    <w:p w:rsidR="000C6927" w:rsidRDefault="000C6927" w:rsidP="00EF2ED8">
      <w:pPr>
        <w:ind w:left="144"/>
      </w:pPr>
    </w:p>
    <w:p w:rsidR="000C6927" w:rsidRDefault="000C6927" w:rsidP="00EF2ED8">
      <w:pPr>
        <w:ind w:left="144"/>
      </w:pPr>
    </w:p>
    <w:p w:rsidR="000C6927" w:rsidRDefault="000C6927" w:rsidP="000C6927">
      <w:pPr>
        <w:pStyle w:val="Heading3"/>
      </w:pPr>
      <w:r>
        <w:t xml:space="preserve">Arithmetic Operations </w:t>
      </w:r>
    </w:p>
    <w:p w:rsidR="00E16C20" w:rsidRDefault="000C6927" w:rsidP="00E16C20">
      <w:pPr>
        <w:ind w:left="144"/>
      </w:pPr>
      <w:r>
        <w:t>The IE stage of the MIPS pipeline is capable of performing the fo</w:t>
      </w:r>
      <w:r w:rsidR="00E16C20">
        <w:t xml:space="preserve">llowing arithmetic operations: </w:t>
      </w:r>
    </w:p>
    <w:p w:rsidR="00E16C20" w:rsidRDefault="00E16C20" w:rsidP="00E16C20">
      <w:pPr>
        <w:ind w:left="144"/>
      </w:pPr>
    </w:p>
    <w:tbl>
      <w:tblPr>
        <w:tblStyle w:val="TableGrid"/>
        <w:tblW w:w="0" w:type="auto"/>
        <w:tblInd w:w="144" w:type="dxa"/>
        <w:tblLook w:val="04A0" w:firstRow="1" w:lastRow="0" w:firstColumn="1" w:lastColumn="0" w:noHBand="0" w:noVBand="1"/>
      </w:tblPr>
      <w:tblGrid>
        <w:gridCol w:w="1165"/>
        <w:gridCol w:w="1589"/>
        <w:gridCol w:w="899"/>
        <w:gridCol w:w="829"/>
        <w:gridCol w:w="882"/>
        <w:gridCol w:w="4068"/>
      </w:tblGrid>
      <w:tr w:rsidR="00CE6AB5" w:rsidTr="00CE6AB5">
        <w:tc>
          <w:tcPr>
            <w:tcW w:w="1165" w:type="dxa"/>
          </w:tcPr>
          <w:p w:rsidR="00CE6AB5" w:rsidRDefault="00CE6AB5" w:rsidP="000C6927">
            <w:r>
              <w:t xml:space="preserve">Operation </w:t>
            </w:r>
          </w:p>
        </w:tc>
        <w:tc>
          <w:tcPr>
            <w:tcW w:w="1589" w:type="dxa"/>
          </w:tcPr>
          <w:p w:rsidR="00CE6AB5" w:rsidRDefault="00CE6AB5" w:rsidP="000C6927">
            <w:r>
              <w:t>Description</w:t>
            </w:r>
          </w:p>
        </w:tc>
        <w:tc>
          <w:tcPr>
            <w:tcW w:w="899" w:type="dxa"/>
          </w:tcPr>
          <w:p w:rsidR="00CE6AB5" w:rsidRDefault="00CE6AB5" w:rsidP="000C6927">
            <w:r>
              <w:t xml:space="preserve">Latency </w:t>
            </w:r>
          </w:p>
        </w:tc>
        <w:tc>
          <w:tcPr>
            <w:tcW w:w="829" w:type="dxa"/>
          </w:tcPr>
          <w:p w:rsidR="00CE6AB5" w:rsidRDefault="00CE6AB5" w:rsidP="000C6927">
            <w:r>
              <w:t>Class</w:t>
            </w:r>
          </w:p>
        </w:tc>
        <w:tc>
          <w:tcPr>
            <w:tcW w:w="882" w:type="dxa"/>
          </w:tcPr>
          <w:p w:rsidR="00CE6AB5" w:rsidRDefault="00CE6AB5" w:rsidP="000C6927">
            <w:r>
              <w:t xml:space="preserve">Size </w:t>
            </w:r>
          </w:p>
        </w:tc>
        <w:tc>
          <w:tcPr>
            <w:tcW w:w="4068" w:type="dxa"/>
          </w:tcPr>
          <w:p w:rsidR="00CE6AB5" w:rsidRDefault="00CE6AB5" w:rsidP="000C6927">
            <w:r>
              <w:t>Notes</w:t>
            </w:r>
          </w:p>
        </w:tc>
      </w:tr>
      <w:tr w:rsidR="00CE6AB5" w:rsidTr="00CE6AB5">
        <w:tc>
          <w:tcPr>
            <w:tcW w:w="1165" w:type="dxa"/>
          </w:tcPr>
          <w:p w:rsidR="00CE6AB5" w:rsidRDefault="00CE6AB5" w:rsidP="000C6927">
            <w:r>
              <w:t>ADD</w:t>
            </w:r>
          </w:p>
        </w:tc>
        <w:tc>
          <w:tcPr>
            <w:tcW w:w="1589" w:type="dxa"/>
          </w:tcPr>
          <w:p w:rsidR="00CE6AB5" w:rsidRDefault="00CE6AB5" w:rsidP="000C6927">
            <w:r>
              <w:t>Add two registers</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ADDI</w:t>
            </w:r>
          </w:p>
        </w:tc>
        <w:tc>
          <w:tcPr>
            <w:tcW w:w="1589" w:type="dxa"/>
          </w:tcPr>
          <w:p w:rsidR="00CE6AB5" w:rsidRDefault="00CE6AB5" w:rsidP="000C6927">
            <w:r>
              <w:t>Add immediate to register</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ADDIU</w:t>
            </w:r>
          </w:p>
        </w:tc>
        <w:tc>
          <w:tcPr>
            <w:tcW w:w="1589" w:type="dxa"/>
          </w:tcPr>
          <w:p w:rsidR="00CE6AB5" w:rsidRDefault="00CE6AB5" w:rsidP="000C6927">
            <w:r>
              <w:t>Add immediate unsigned to register</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ADDU</w:t>
            </w:r>
          </w:p>
        </w:tc>
        <w:tc>
          <w:tcPr>
            <w:tcW w:w="1589" w:type="dxa"/>
          </w:tcPr>
          <w:p w:rsidR="00CE6AB5" w:rsidRDefault="00CE6AB5" w:rsidP="000C6927">
            <w:r>
              <w:t>Add two unsigned integer registers</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AND</w:t>
            </w:r>
          </w:p>
        </w:tc>
        <w:tc>
          <w:tcPr>
            <w:tcW w:w="1589" w:type="dxa"/>
          </w:tcPr>
          <w:p w:rsidR="00CE6AB5" w:rsidRDefault="00CE6AB5" w:rsidP="000C6927">
            <w:r>
              <w:t>And two registers</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ANDI</w:t>
            </w:r>
          </w:p>
        </w:tc>
        <w:tc>
          <w:tcPr>
            <w:tcW w:w="1589" w:type="dxa"/>
          </w:tcPr>
          <w:p w:rsidR="00CE6AB5" w:rsidRDefault="00CE6AB5" w:rsidP="000C6927">
            <w:r>
              <w:t>And register with immediate value</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CLO</w:t>
            </w:r>
          </w:p>
        </w:tc>
        <w:tc>
          <w:tcPr>
            <w:tcW w:w="1589" w:type="dxa"/>
          </w:tcPr>
          <w:p w:rsidR="00CE6AB5" w:rsidRDefault="00CE6AB5" w:rsidP="000C6927">
            <w:r>
              <w:t>Count leading 1’s</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CLZ</w:t>
            </w:r>
          </w:p>
        </w:tc>
        <w:tc>
          <w:tcPr>
            <w:tcW w:w="1589" w:type="dxa"/>
          </w:tcPr>
          <w:p w:rsidR="00CE6AB5" w:rsidRDefault="00CE6AB5" w:rsidP="000C6927">
            <w:r>
              <w:t>Count leading 0’s</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DADD</w:t>
            </w:r>
          </w:p>
        </w:tc>
        <w:tc>
          <w:tcPr>
            <w:tcW w:w="1589" w:type="dxa"/>
          </w:tcPr>
          <w:p w:rsidR="00CE6AB5" w:rsidRDefault="00CE6AB5" w:rsidP="000C6927">
            <w:r>
              <w:t>Doubleword add</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ADDI</w:t>
            </w:r>
          </w:p>
        </w:tc>
        <w:tc>
          <w:tcPr>
            <w:tcW w:w="1589" w:type="dxa"/>
          </w:tcPr>
          <w:p w:rsidR="00CE6AB5" w:rsidRDefault="00CE6AB5" w:rsidP="000C6927">
            <w:r>
              <w:t>Doubleword add immediate</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lastRenderedPageBreak/>
              <w:t>DADDIU</w:t>
            </w:r>
          </w:p>
        </w:tc>
        <w:tc>
          <w:tcPr>
            <w:tcW w:w="1589" w:type="dxa"/>
          </w:tcPr>
          <w:p w:rsidR="00CE6AB5" w:rsidRDefault="00CE6AB5" w:rsidP="000C6927">
            <w:r>
              <w:t>Doubleword add immediate unsigned</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ADDU</w:t>
            </w:r>
          </w:p>
        </w:tc>
        <w:tc>
          <w:tcPr>
            <w:tcW w:w="1589" w:type="dxa"/>
          </w:tcPr>
          <w:p w:rsidR="00CE6AB5" w:rsidRDefault="00CE6AB5" w:rsidP="000C6927">
            <w:r>
              <w:t xml:space="preserve">Doubleword add unsigned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CLO</w:t>
            </w:r>
          </w:p>
        </w:tc>
        <w:tc>
          <w:tcPr>
            <w:tcW w:w="1589" w:type="dxa"/>
          </w:tcPr>
          <w:p w:rsidR="00CE6AB5" w:rsidRDefault="007B454D" w:rsidP="000C6927">
            <w:r>
              <w:t xml:space="preserve">Doubleword count leading ones </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CLZ</w:t>
            </w:r>
          </w:p>
        </w:tc>
        <w:tc>
          <w:tcPr>
            <w:tcW w:w="1589" w:type="dxa"/>
          </w:tcPr>
          <w:p w:rsidR="00CE6AB5" w:rsidRDefault="007B454D" w:rsidP="000C6927">
            <w:r>
              <w:t>Doubleword count leading zeros</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DIV</w:t>
            </w:r>
          </w:p>
        </w:tc>
        <w:tc>
          <w:tcPr>
            <w:tcW w:w="1589" w:type="dxa"/>
          </w:tcPr>
          <w:p w:rsidR="00CE6AB5" w:rsidRDefault="007B454D" w:rsidP="000C6927">
            <w:r>
              <w:t>Doubleword divide</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DIVU</w:t>
            </w:r>
          </w:p>
        </w:tc>
        <w:tc>
          <w:tcPr>
            <w:tcW w:w="1589" w:type="dxa"/>
          </w:tcPr>
          <w:p w:rsidR="00CE6AB5" w:rsidRDefault="007B454D" w:rsidP="000C6927">
            <w:r>
              <w:t xml:space="preserve">Doubleword divide unsigned </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IV</w:t>
            </w:r>
          </w:p>
        </w:tc>
        <w:tc>
          <w:tcPr>
            <w:tcW w:w="1589" w:type="dxa"/>
          </w:tcPr>
          <w:p w:rsidR="00CE6AB5" w:rsidRDefault="007B454D" w:rsidP="000C6927">
            <w:r>
              <w:t>Divide</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MULT</w:t>
            </w:r>
          </w:p>
        </w:tc>
        <w:tc>
          <w:tcPr>
            <w:tcW w:w="1589" w:type="dxa"/>
          </w:tcPr>
          <w:p w:rsidR="00CE6AB5" w:rsidRDefault="007B454D" w:rsidP="000C6927">
            <w:r>
              <w:t>Doubleword multiplication</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MULTU</w:t>
            </w:r>
          </w:p>
        </w:tc>
        <w:tc>
          <w:tcPr>
            <w:tcW w:w="1589" w:type="dxa"/>
          </w:tcPr>
          <w:p w:rsidR="00CE6AB5" w:rsidRDefault="007B454D" w:rsidP="000C6927">
            <w:r>
              <w:t>Doubleword unsigned multiplication</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SL</w:t>
            </w:r>
          </w:p>
        </w:tc>
        <w:tc>
          <w:tcPr>
            <w:tcW w:w="1589" w:type="dxa"/>
          </w:tcPr>
          <w:p w:rsidR="00CE6AB5" w:rsidRDefault="007B454D" w:rsidP="000C6927">
            <w:r>
              <w:t>Doubleword shift left logical</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SL32</w:t>
            </w:r>
          </w:p>
        </w:tc>
        <w:tc>
          <w:tcPr>
            <w:tcW w:w="1589" w:type="dxa"/>
          </w:tcPr>
          <w:p w:rsidR="00CE6AB5" w:rsidRDefault="007B454D" w:rsidP="000C6927">
            <w:r>
              <w:t xml:space="preserve">Doubleword shift left logical &gt; 32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SLV</w:t>
            </w:r>
          </w:p>
        </w:tc>
        <w:tc>
          <w:tcPr>
            <w:tcW w:w="1589" w:type="dxa"/>
          </w:tcPr>
          <w:p w:rsidR="00CE6AB5" w:rsidRDefault="007B454D" w:rsidP="000C6927">
            <w:r>
              <w:t xml:space="preserve">Doubleword shift left logical variable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RA</w:t>
            </w:r>
          </w:p>
        </w:tc>
        <w:tc>
          <w:tcPr>
            <w:tcW w:w="1589" w:type="dxa"/>
          </w:tcPr>
          <w:p w:rsidR="00CE6AB5" w:rsidRDefault="007B454D" w:rsidP="000C6927">
            <w:r>
              <w:t xml:space="preserve">Doubleword shift right arithmetic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RA32</w:t>
            </w:r>
          </w:p>
        </w:tc>
        <w:tc>
          <w:tcPr>
            <w:tcW w:w="1589" w:type="dxa"/>
          </w:tcPr>
          <w:p w:rsidR="00CE6AB5" w:rsidRDefault="007B454D" w:rsidP="000C6927">
            <w:r>
              <w:t>Doubleword shift right arithmetic &gt; 32</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RL</w:t>
            </w:r>
          </w:p>
        </w:tc>
        <w:tc>
          <w:tcPr>
            <w:tcW w:w="1589" w:type="dxa"/>
          </w:tcPr>
          <w:p w:rsidR="00CE6AB5" w:rsidRDefault="007B454D" w:rsidP="000C6927">
            <w:r>
              <w:t xml:space="preserve">Doubleword shift right logical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RL32</w:t>
            </w:r>
          </w:p>
        </w:tc>
        <w:tc>
          <w:tcPr>
            <w:tcW w:w="1589" w:type="dxa"/>
          </w:tcPr>
          <w:p w:rsidR="00CE6AB5" w:rsidRDefault="007B454D" w:rsidP="000C6927">
            <w:r>
              <w:t>Doubleword shift right logical &gt; 32</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RLV</w:t>
            </w:r>
          </w:p>
        </w:tc>
        <w:tc>
          <w:tcPr>
            <w:tcW w:w="1589" w:type="dxa"/>
          </w:tcPr>
          <w:p w:rsidR="00CE6AB5" w:rsidRDefault="007B454D" w:rsidP="000C6927">
            <w:r>
              <w:t xml:space="preserve">Doubleword shift right logical variable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UB</w:t>
            </w:r>
          </w:p>
        </w:tc>
        <w:tc>
          <w:tcPr>
            <w:tcW w:w="1589" w:type="dxa"/>
          </w:tcPr>
          <w:p w:rsidR="00CE6AB5" w:rsidRDefault="007B454D" w:rsidP="000C6927">
            <w:r>
              <w:t>Doubelword subtract</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DSUBU</w:t>
            </w:r>
          </w:p>
        </w:tc>
        <w:tc>
          <w:tcPr>
            <w:tcW w:w="1589" w:type="dxa"/>
          </w:tcPr>
          <w:p w:rsidR="00CE6AB5" w:rsidRDefault="007B454D" w:rsidP="000C6927">
            <w:r>
              <w:t>Doubleword unsigned subtract</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64</w:t>
            </w:r>
          </w:p>
        </w:tc>
        <w:tc>
          <w:tcPr>
            <w:tcW w:w="4068" w:type="dxa"/>
          </w:tcPr>
          <w:p w:rsidR="00CE6AB5" w:rsidRDefault="00CE6AB5" w:rsidP="000C6927"/>
        </w:tc>
      </w:tr>
      <w:tr w:rsidR="00CE6AB5" w:rsidTr="00CE6AB5">
        <w:tc>
          <w:tcPr>
            <w:tcW w:w="1165" w:type="dxa"/>
          </w:tcPr>
          <w:p w:rsidR="00CE6AB5" w:rsidRDefault="00CE6AB5" w:rsidP="000C6927">
            <w:r>
              <w:t>MADD</w:t>
            </w:r>
          </w:p>
        </w:tc>
        <w:tc>
          <w:tcPr>
            <w:tcW w:w="1589" w:type="dxa"/>
          </w:tcPr>
          <w:p w:rsidR="00CE6AB5" w:rsidRDefault="007B454D" w:rsidP="000C6927">
            <w:r>
              <w:t>Multiply and add</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MADDU</w:t>
            </w:r>
          </w:p>
        </w:tc>
        <w:tc>
          <w:tcPr>
            <w:tcW w:w="1589" w:type="dxa"/>
          </w:tcPr>
          <w:p w:rsidR="00CE6AB5" w:rsidRDefault="007B454D" w:rsidP="000C6927">
            <w:r>
              <w:t>Multiply and add unsigned</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MSUB</w:t>
            </w:r>
          </w:p>
        </w:tc>
        <w:tc>
          <w:tcPr>
            <w:tcW w:w="1589" w:type="dxa"/>
          </w:tcPr>
          <w:p w:rsidR="00CE6AB5" w:rsidRDefault="007B454D" w:rsidP="000C6927">
            <w:r>
              <w:t>Multiply and subtract</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lastRenderedPageBreak/>
              <w:t>MSUBU</w:t>
            </w:r>
          </w:p>
        </w:tc>
        <w:tc>
          <w:tcPr>
            <w:tcW w:w="1589" w:type="dxa"/>
          </w:tcPr>
          <w:p w:rsidR="00CE6AB5" w:rsidRDefault="007B454D" w:rsidP="000C6927">
            <w:r>
              <w:t xml:space="preserve">Multiply and subtract unsigned </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MUL</w:t>
            </w:r>
          </w:p>
        </w:tc>
        <w:tc>
          <w:tcPr>
            <w:tcW w:w="1589" w:type="dxa"/>
          </w:tcPr>
          <w:p w:rsidR="00CE6AB5" w:rsidRDefault="007B454D" w:rsidP="000C6927">
            <w:r>
              <w:t>Multiply</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MULT</w:t>
            </w:r>
          </w:p>
        </w:tc>
        <w:tc>
          <w:tcPr>
            <w:tcW w:w="1589" w:type="dxa"/>
          </w:tcPr>
          <w:p w:rsidR="00CE6AB5" w:rsidRDefault="007B454D" w:rsidP="000C6927">
            <w:r>
              <w:t xml:space="preserve">Multiply </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MULTU</w:t>
            </w:r>
          </w:p>
        </w:tc>
        <w:tc>
          <w:tcPr>
            <w:tcW w:w="1589" w:type="dxa"/>
          </w:tcPr>
          <w:p w:rsidR="00CE6AB5" w:rsidRDefault="007B454D" w:rsidP="000C6927">
            <w:r>
              <w:t xml:space="preserve">Multiply unsigned </w:t>
            </w:r>
          </w:p>
        </w:tc>
        <w:tc>
          <w:tcPr>
            <w:tcW w:w="899" w:type="dxa"/>
          </w:tcPr>
          <w:p w:rsidR="00CE6AB5" w:rsidRDefault="00D03887" w:rsidP="000C6927">
            <w:r>
              <w:t>?</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NOR</w:t>
            </w:r>
          </w:p>
        </w:tc>
        <w:tc>
          <w:tcPr>
            <w:tcW w:w="1589" w:type="dxa"/>
          </w:tcPr>
          <w:p w:rsidR="00CE6AB5" w:rsidRDefault="007B454D" w:rsidP="000C6927">
            <w:r>
              <w:t xml:space="preserve">Not or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OR</w:t>
            </w:r>
          </w:p>
        </w:tc>
        <w:tc>
          <w:tcPr>
            <w:tcW w:w="1589" w:type="dxa"/>
          </w:tcPr>
          <w:p w:rsidR="00CE6AB5" w:rsidRDefault="007B454D" w:rsidP="000C6927">
            <w:r>
              <w:t>Or</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ORI</w:t>
            </w:r>
          </w:p>
        </w:tc>
        <w:tc>
          <w:tcPr>
            <w:tcW w:w="1589" w:type="dxa"/>
          </w:tcPr>
          <w:p w:rsidR="00CE6AB5" w:rsidRDefault="007B454D" w:rsidP="000C6927">
            <w:r>
              <w:t>Or immediate</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LL</w:t>
            </w:r>
          </w:p>
        </w:tc>
        <w:tc>
          <w:tcPr>
            <w:tcW w:w="1589" w:type="dxa"/>
          </w:tcPr>
          <w:p w:rsidR="00CE6AB5" w:rsidRDefault="007B454D" w:rsidP="000C6927">
            <w:r>
              <w:t>Shift left logical</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LLV</w:t>
            </w:r>
          </w:p>
        </w:tc>
        <w:tc>
          <w:tcPr>
            <w:tcW w:w="1589" w:type="dxa"/>
          </w:tcPr>
          <w:p w:rsidR="00CE6AB5" w:rsidRDefault="007B454D" w:rsidP="000C6927">
            <w:r>
              <w:t xml:space="preserve">Shift left logical variable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LT</w:t>
            </w:r>
          </w:p>
        </w:tc>
        <w:tc>
          <w:tcPr>
            <w:tcW w:w="1589" w:type="dxa"/>
          </w:tcPr>
          <w:p w:rsidR="00CE6AB5" w:rsidRDefault="007B454D" w:rsidP="000C6927">
            <w:r>
              <w:t xml:space="preserve">Set less than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LTI</w:t>
            </w:r>
          </w:p>
        </w:tc>
        <w:tc>
          <w:tcPr>
            <w:tcW w:w="1589" w:type="dxa"/>
          </w:tcPr>
          <w:p w:rsidR="00CE6AB5" w:rsidRDefault="007B454D" w:rsidP="000C6927">
            <w:r>
              <w:t xml:space="preserve">Set less than immediate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LTIU</w:t>
            </w:r>
          </w:p>
        </w:tc>
        <w:tc>
          <w:tcPr>
            <w:tcW w:w="1589" w:type="dxa"/>
          </w:tcPr>
          <w:p w:rsidR="00CE6AB5" w:rsidRDefault="007B454D" w:rsidP="000C6927">
            <w:r>
              <w:t xml:space="preserve">Set less than immediate unsigned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LTU</w:t>
            </w:r>
          </w:p>
        </w:tc>
        <w:tc>
          <w:tcPr>
            <w:tcW w:w="1589" w:type="dxa"/>
          </w:tcPr>
          <w:p w:rsidR="00CE6AB5" w:rsidRDefault="007B454D" w:rsidP="000C6927">
            <w:r>
              <w:t xml:space="preserve">Set less than unsigned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RA</w:t>
            </w:r>
          </w:p>
        </w:tc>
        <w:tc>
          <w:tcPr>
            <w:tcW w:w="1589" w:type="dxa"/>
          </w:tcPr>
          <w:p w:rsidR="00CE6AB5" w:rsidRDefault="007B454D" w:rsidP="000C6927">
            <w:r>
              <w:t xml:space="preserve">Shift right arithmetic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RAV</w:t>
            </w:r>
          </w:p>
        </w:tc>
        <w:tc>
          <w:tcPr>
            <w:tcW w:w="1589" w:type="dxa"/>
          </w:tcPr>
          <w:p w:rsidR="00CE6AB5" w:rsidRDefault="007B454D" w:rsidP="000C6927">
            <w:r>
              <w:t xml:space="preserve">Shift right arithmetic variable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RL</w:t>
            </w:r>
          </w:p>
        </w:tc>
        <w:tc>
          <w:tcPr>
            <w:tcW w:w="1589" w:type="dxa"/>
          </w:tcPr>
          <w:p w:rsidR="00CE6AB5" w:rsidRDefault="007B454D" w:rsidP="000C6927">
            <w:r>
              <w:t xml:space="preserve">Shift right logical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RLV</w:t>
            </w:r>
          </w:p>
        </w:tc>
        <w:tc>
          <w:tcPr>
            <w:tcW w:w="1589" w:type="dxa"/>
          </w:tcPr>
          <w:p w:rsidR="00CE6AB5" w:rsidRDefault="007B454D" w:rsidP="000C6927">
            <w:r>
              <w:t xml:space="preserve">Shift right variable </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UB</w:t>
            </w:r>
          </w:p>
        </w:tc>
        <w:tc>
          <w:tcPr>
            <w:tcW w:w="1589" w:type="dxa"/>
          </w:tcPr>
          <w:p w:rsidR="00CE6AB5" w:rsidRDefault="007B454D" w:rsidP="000C6927">
            <w:r>
              <w:t>Subtract</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SUBU</w:t>
            </w:r>
          </w:p>
        </w:tc>
        <w:tc>
          <w:tcPr>
            <w:tcW w:w="1589" w:type="dxa"/>
          </w:tcPr>
          <w:p w:rsidR="00CE6AB5" w:rsidRDefault="007B454D" w:rsidP="000C6927">
            <w:r>
              <w:t>Unsigned subtract</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XOR</w:t>
            </w:r>
          </w:p>
        </w:tc>
        <w:tc>
          <w:tcPr>
            <w:tcW w:w="1589" w:type="dxa"/>
          </w:tcPr>
          <w:p w:rsidR="00CE6AB5" w:rsidRDefault="007B454D" w:rsidP="000C6927">
            <w:r>
              <w:t>XOR</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0C6927"/>
        </w:tc>
      </w:tr>
      <w:tr w:rsidR="00CE6AB5" w:rsidTr="00CE6AB5">
        <w:tc>
          <w:tcPr>
            <w:tcW w:w="1165" w:type="dxa"/>
          </w:tcPr>
          <w:p w:rsidR="00CE6AB5" w:rsidRDefault="00CE6AB5" w:rsidP="000C6927">
            <w:r>
              <w:t>XORI</w:t>
            </w:r>
          </w:p>
        </w:tc>
        <w:tc>
          <w:tcPr>
            <w:tcW w:w="1589" w:type="dxa"/>
          </w:tcPr>
          <w:p w:rsidR="00CE6AB5" w:rsidRDefault="007B454D" w:rsidP="000C6927">
            <w:r>
              <w:t>XORI</w:t>
            </w:r>
          </w:p>
        </w:tc>
        <w:tc>
          <w:tcPr>
            <w:tcW w:w="899" w:type="dxa"/>
          </w:tcPr>
          <w:p w:rsidR="00CE6AB5" w:rsidRDefault="00D03887" w:rsidP="000C6927">
            <w:r>
              <w:t>1</w:t>
            </w:r>
          </w:p>
        </w:tc>
        <w:tc>
          <w:tcPr>
            <w:tcW w:w="829" w:type="dxa"/>
          </w:tcPr>
          <w:p w:rsidR="00CE6AB5" w:rsidRDefault="00CE6AB5" w:rsidP="000C6927"/>
        </w:tc>
        <w:tc>
          <w:tcPr>
            <w:tcW w:w="882" w:type="dxa"/>
          </w:tcPr>
          <w:p w:rsidR="00CE6AB5" w:rsidRDefault="00295E94" w:rsidP="000C6927">
            <w:r>
              <w:t>32</w:t>
            </w:r>
          </w:p>
        </w:tc>
        <w:tc>
          <w:tcPr>
            <w:tcW w:w="4068" w:type="dxa"/>
          </w:tcPr>
          <w:p w:rsidR="00CE6AB5" w:rsidRDefault="00CE6AB5" w:rsidP="00E16C20">
            <w:pPr>
              <w:keepNext/>
            </w:pPr>
          </w:p>
        </w:tc>
      </w:tr>
    </w:tbl>
    <w:p w:rsidR="00E16C20" w:rsidRDefault="00E16C20" w:rsidP="00E16C20">
      <w:pPr>
        <w:pStyle w:val="Caption"/>
        <w:jc w:val="center"/>
      </w:pPr>
      <w:r>
        <w:t xml:space="preserve">Table </w:t>
      </w:r>
      <w:fldSimple w:instr=" SEQ Table \* ARABIC ">
        <w:r w:rsidR="00D26AD3">
          <w:rPr>
            <w:noProof/>
          </w:rPr>
          <w:t>7</w:t>
        </w:r>
      </w:fldSimple>
      <w:r>
        <w:t>: IE Stage Operations</w:t>
      </w:r>
    </w:p>
    <w:p w:rsidR="000C6927" w:rsidRDefault="004724DE" w:rsidP="000C6927">
      <w:pPr>
        <w:ind w:left="144"/>
      </w:pPr>
      <w:r>
        <w:tab/>
      </w: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Default="00D26AD3" w:rsidP="000C6927">
      <w:pPr>
        <w:ind w:left="144"/>
      </w:pPr>
    </w:p>
    <w:p w:rsidR="00D26AD3" w:rsidRPr="000C6927" w:rsidRDefault="00D26AD3" w:rsidP="000C6927">
      <w:pPr>
        <w:ind w:left="144"/>
      </w:pPr>
    </w:p>
    <w:p w:rsidR="00517829" w:rsidRDefault="00517829" w:rsidP="00517829">
      <w:pPr>
        <w:pStyle w:val="Heading3"/>
        <w:rPr>
          <w:rFonts w:ascii="Times New Roman" w:hAnsi="Times New Roman"/>
        </w:rPr>
      </w:pPr>
      <w:bookmarkStart w:id="34" w:name="_Toc397422917"/>
      <w:r w:rsidRPr="00EF2ED8">
        <w:rPr>
          <w:rFonts w:ascii="Times New Roman" w:hAnsi="Times New Roman"/>
        </w:rPr>
        <w:lastRenderedPageBreak/>
        <w:t>ALU</w:t>
      </w:r>
      <w:bookmarkEnd w:id="34"/>
      <w:r w:rsidRPr="00EF2ED8">
        <w:rPr>
          <w:rFonts w:ascii="Times New Roman" w:hAnsi="Times New Roman"/>
        </w:rPr>
        <w:t xml:space="preserve"> </w:t>
      </w:r>
    </w:p>
    <w:p w:rsidR="00620A43" w:rsidRDefault="00620A43" w:rsidP="00620A43">
      <w:pPr>
        <w:ind w:left="144"/>
      </w:pPr>
      <w:r>
        <w:t>The central component in the IE stage used to perform all arithmetic, logical, shift, and comparison operations is the Arithmetic Logic Unit (ALU) which can be found in the ALU.v file.</w:t>
      </w:r>
    </w:p>
    <w:p w:rsidR="000E6074" w:rsidRDefault="000E6074" w:rsidP="00620A43">
      <w:pPr>
        <w:ind w:left="144"/>
      </w:pPr>
    </w:p>
    <w:p w:rsidR="00E16C20" w:rsidRDefault="00E16C20" w:rsidP="00620A43">
      <w:pPr>
        <w:ind w:left="144"/>
      </w:pPr>
    </w:p>
    <w:p w:rsidR="00620A43" w:rsidRDefault="00620A43" w:rsidP="00620A43">
      <w:pPr>
        <w:keepNext/>
        <w:ind w:left="144"/>
        <w:jc w:val="center"/>
      </w:pPr>
      <w:r>
        <w:object w:dxaOrig="3673" w:dyaOrig="3442">
          <v:shape id="_x0000_i1028" type="#_x0000_t75" style="width:183.75pt;height:171.75pt" o:ole="">
            <v:imagedata r:id="rId133" o:title=""/>
          </v:shape>
          <o:OLEObject Type="Embed" ProgID="Visio.Drawing.11" ShapeID="_x0000_i1028" DrawAspect="Content" ObjectID="_1471616943" r:id="rId134"/>
        </w:object>
      </w:r>
    </w:p>
    <w:p w:rsidR="00620A43" w:rsidRDefault="00620A43" w:rsidP="00620A43">
      <w:pPr>
        <w:pStyle w:val="Caption"/>
        <w:jc w:val="center"/>
      </w:pPr>
      <w:r>
        <w:t xml:space="preserve">Figure </w:t>
      </w:r>
      <w:fldSimple w:instr=" SEQ Figure \* ARABIC ">
        <w:r w:rsidR="000E6074">
          <w:rPr>
            <w:noProof/>
          </w:rPr>
          <w:t>4</w:t>
        </w:r>
      </w:fldSimple>
      <w:r>
        <w:t>:</w:t>
      </w:r>
      <w:r w:rsidR="00E16C20">
        <w:t xml:space="preserve"> </w:t>
      </w:r>
      <w:r>
        <w:t>IE Stage ALU</w:t>
      </w:r>
    </w:p>
    <w:p w:rsidR="00E16C20" w:rsidRDefault="00E16C20" w:rsidP="00E16C20"/>
    <w:p w:rsidR="000E6074" w:rsidRDefault="000E6074" w:rsidP="00E16C20">
      <w:r>
        <w:t xml:space="preserve">The table below summarizes the ALU I/O ports. </w:t>
      </w:r>
    </w:p>
    <w:p w:rsidR="000E6074" w:rsidRDefault="000E6074" w:rsidP="00E16C20"/>
    <w:tbl>
      <w:tblPr>
        <w:tblStyle w:val="TableGrid"/>
        <w:tblW w:w="0" w:type="auto"/>
        <w:tblLook w:val="04A0" w:firstRow="1" w:lastRow="0" w:firstColumn="1" w:lastColumn="0" w:noHBand="0" w:noVBand="1"/>
      </w:tblPr>
      <w:tblGrid>
        <w:gridCol w:w="1458"/>
        <w:gridCol w:w="1080"/>
        <w:gridCol w:w="810"/>
        <w:gridCol w:w="6002"/>
      </w:tblGrid>
      <w:tr w:rsidR="000E6074" w:rsidRPr="000E6074" w:rsidTr="000E6074">
        <w:tc>
          <w:tcPr>
            <w:tcW w:w="1458" w:type="dxa"/>
          </w:tcPr>
          <w:p w:rsidR="000E6074" w:rsidRPr="000E6074" w:rsidRDefault="000E6074" w:rsidP="000E6074">
            <w:pPr>
              <w:rPr>
                <w:b/>
              </w:rPr>
            </w:pPr>
            <w:r w:rsidRPr="000E6074">
              <w:rPr>
                <w:b/>
              </w:rPr>
              <w:t>I/O Name</w:t>
            </w:r>
          </w:p>
        </w:tc>
        <w:tc>
          <w:tcPr>
            <w:tcW w:w="1080" w:type="dxa"/>
          </w:tcPr>
          <w:p w:rsidR="000E6074" w:rsidRPr="000E6074" w:rsidRDefault="000E6074" w:rsidP="000E6074">
            <w:pPr>
              <w:rPr>
                <w:b/>
              </w:rPr>
            </w:pPr>
            <w:r w:rsidRPr="000E6074">
              <w:rPr>
                <w:b/>
              </w:rPr>
              <w:t>Direction</w:t>
            </w:r>
          </w:p>
        </w:tc>
        <w:tc>
          <w:tcPr>
            <w:tcW w:w="810" w:type="dxa"/>
          </w:tcPr>
          <w:p w:rsidR="000E6074" w:rsidRPr="000E6074" w:rsidRDefault="000E6074" w:rsidP="000E6074">
            <w:pPr>
              <w:rPr>
                <w:b/>
              </w:rPr>
            </w:pPr>
            <w:r w:rsidRPr="000E6074">
              <w:rPr>
                <w:b/>
              </w:rPr>
              <w:t>Size</w:t>
            </w:r>
          </w:p>
        </w:tc>
        <w:tc>
          <w:tcPr>
            <w:tcW w:w="6002" w:type="dxa"/>
          </w:tcPr>
          <w:p w:rsidR="000E6074" w:rsidRPr="000E6074" w:rsidRDefault="000E6074" w:rsidP="000E6074">
            <w:pPr>
              <w:rPr>
                <w:b/>
              </w:rPr>
            </w:pPr>
            <w:r w:rsidRPr="000E6074">
              <w:rPr>
                <w:b/>
              </w:rPr>
              <w:t>Description</w:t>
            </w:r>
          </w:p>
        </w:tc>
      </w:tr>
      <w:tr w:rsidR="000E6074" w:rsidRPr="000E6074" w:rsidTr="000E6074">
        <w:tc>
          <w:tcPr>
            <w:tcW w:w="1458" w:type="dxa"/>
          </w:tcPr>
          <w:p w:rsidR="000E6074" w:rsidRPr="000E6074" w:rsidRDefault="000E6074" w:rsidP="000E6074">
            <w:r>
              <w:t>P_ALUop</w:t>
            </w:r>
          </w:p>
        </w:tc>
        <w:tc>
          <w:tcPr>
            <w:tcW w:w="1080" w:type="dxa"/>
          </w:tcPr>
          <w:p w:rsidR="000E6074" w:rsidRPr="000E6074" w:rsidRDefault="000E6074" w:rsidP="000E6074">
            <w:r>
              <w:t>Input</w:t>
            </w:r>
          </w:p>
        </w:tc>
        <w:tc>
          <w:tcPr>
            <w:tcW w:w="810" w:type="dxa"/>
          </w:tcPr>
          <w:p w:rsidR="000E6074" w:rsidRPr="000E6074" w:rsidRDefault="000E6074" w:rsidP="000E6074">
            <w:r>
              <w:t>4</w:t>
            </w:r>
          </w:p>
        </w:tc>
        <w:tc>
          <w:tcPr>
            <w:tcW w:w="6002" w:type="dxa"/>
          </w:tcPr>
          <w:p w:rsidR="000E6074" w:rsidRPr="000E6074" w:rsidRDefault="000E6074" w:rsidP="000E6074">
            <w:r>
              <w:t>ALU operation control port. Each bit pattern represents a unique ALU operation (See table xxxx)</w:t>
            </w:r>
          </w:p>
        </w:tc>
      </w:tr>
      <w:tr w:rsidR="000E6074" w:rsidRPr="000E6074" w:rsidTr="000E6074">
        <w:tc>
          <w:tcPr>
            <w:tcW w:w="1458" w:type="dxa"/>
          </w:tcPr>
          <w:p w:rsidR="000E6074" w:rsidRPr="000E6074" w:rsidRDefault="000E6074" w:rsidP="000E6074">
            <w:r>
              <w:t>P_DoubleOp</w:t>
            </w:r>
          </w:p>
        </w:tc>
        <w:tc>
          <w:tcPr>
            <w:tcW w:w="1080" w:type="dxa"/>
          </w:tcPr>
          <w:p w:rsidR="000E6074" w:rsidRPr="000E6074" w:rsidRDefault="000E6074" w:rsidP="000E6074">
            <w:r>
              <w:t>Input</w:t>
            </w:r>
          </w:p>
        </w:tc>
        <w:tc>
          <w:tcPr>
            <w:tcW w:w="810" w:type="dxa"/>
          </w:tcPr>
          <w:p w:rsidR="000E6074" w:rsidRPr="000E6074" w:rsidRDefault="000E6074" w:rsidP="000E6074">
            <w:r>
              <w:t>1</w:t>
            </w:r>
          </w:p>
        </w:tc>
        <w:tc>
          <w:tcPr>
            <w:tcW w:w="6002" w:type="dxa"/>
          </w:tcPr>
          <w:p w:rsidR="000E6074" w:rsidRPr="000E6074" w:rsidRDefault="000E6074" w:rsidP="000E6074">
            <w:r>
              <w:t xml:space="preserve">ALU operation size port. Selects between 32 bit and 64 bit operations. </w:t>
            </w:r>
          </w:p>
        </w:tc>
      </w:tr>
      <w:tr w:rsidR="000E6074" w:rsidRPr="000E6074" w:rsidTr="000E6074">
        <w:tc>
          <w:tcPr>
            <w:tcW w:w="1458" w:type="dxa"/>
          </w:tcPr>
          <w:p w:rsidR="000E6074" w:rsidRDefault="000E6074" w:rsidP="000E6074">
            <w:r>
              <w:t>P_SHAMT</w:t>
            </w:r>
          </w:p>
        </w:tc>
        <w:tc>
          <w:tcPr>
            <w:tcW w:w="1080" w:type="dxa"/>
          </w:tcPr>
          <w:p w:rsidR="000E6074" w:rsidRPr="000E6074" w:rsidRDefault="000E6074" w:rsidP="000E6074">
            <w:r>
              <w:t>Input</w:t>
            </w:r>
          </w:p>
        </w:tc>
        <w:tc>
          <w:tcPr>
            <w:tcW w:w="810" w:type="dxa"/>
          </w:tcPr>
          <w:p w:rsidR="000E6074" w:rsidRPr="000E6074" w:rsidRDefault="000E6074" w:rsidP="000E6074">
            <w:r>
              <w:t>5</w:t>
            </w:r>
          </w:p>
        </w:tc>
        <w:tc>
          <w:tcPr>
            <w:tcW w:w="6002" w:type="dxa"/>
          </w:tcPr>
          <w:p w:rsidR="000E6074" w:rsidRPr="000E6074" w:rsidRDefault="000E6074" w:rsidP="000E6074">
            <w:r>
              <w:t>Shift input select port</w:t>
            </w:r>
          </w:p>
        </w:tc>
      </w:tr>
      <w:tr w:rsidR="000E6074" w:rsidRPr="000E6074" w:rsidTr="000E6074">
        <w:tc>
          <w:tcPr>
            <w:tcW w:w="1458" w:type="dxa"/>
          </w:tcPr>
          <w:p w:rsidR="000E6074" w:rsidRDefault="000E6074" w:rsidP="000E6074">
            <w:r>
              <w:t>P_A</w:t>
            </w:r>
          </w:p>
        </w:tc>
        <w:tc>
          <w:tcPr>
            <w:tcW w:w="1080" w:type="dxa"/>
          </w:tcPr>
          <w:p w:rsidR="000E6074" w:rsidRPr="000E6074" w:rsidRDefault="000E6074" w:rsidP="000E6074">
            <w:r>
              <w:t>Input</w:t>
            </w:r>
          </w:p>
        </w:tc>
        <w:tc>
          <w:tcPr>
            <w:tcW w:w="810" w:type="dxa"/>
          </w:tcPr>
          <w:p w:rsidR="000E6074" w:rsidRPr="000E6074" w:rsidRDefault="000E6074" w:rsidP="000E6074">
            <w:r>
              <w:t>64</w:t>
            </w:r>
          </w:p>
        </w:tc>
        <w:tc>
          <w:tcPr>
            <w:tcW w:w="6002" w:type="dxa"/>
          </w:tcPr>
          <w:p w:rsidR="000E6074" w:rsidRPr="000E6074" w:rsidRDefault="00C81FA9" w:rsidP="000E6074">
            <w:r>
              <w:t xml:space="preserve">Operand A port </w:t>
            </w:r>
          </w:p>
        </w:tc>
      </w:tr>
      <w:tr w:rsidR="000E6074" w:rsidRPr="000E6074" w:rsidTr="000E6074">
        <w:tc>
          <w:tcPr>
            <w:tcW w:w="1458" w:type="dxa"/>
          </w:tcPr>
          <w:p w:rsidR="000E6074" w:rsidRDefault="000E6074" w:rsidP="000E6074">
            <w:r>
              <w:t>P_B</w:t>
            </w:r>
          </w:p>
        </w:tc>
        <w:tc>
          <w:tcPr>
            <w:tcW w:w="1080" w:type="dxa"/>
          </w:tcPr>
          <w:p w:rsidR="000E6074" w:rsidRPr="000E6074" w:rsidRDefault="000E6074" w:rsidP="000E6074">
            <w:r>
              <w:t>Input</w:t>
            </w:r>
          </w:p>
        </w:tc>
        <w:tc>
          <w:tcPr>
            <w:tcW w:w="810" w:type="dxa"/>
          </w:tcPr>
          <w:p w:rsidR="000E6074" w:rsidRPr="000E6074" w:rsidRDefault="000E6074" w:rsidP="000E6074">
            <w:r>
              <w:t>64</w:t>
            </w:r>
          </w:p>
        </w:tc>
        <w:tc>
          <w:tcPr>
            <w:tcW w:w="6002" w:type="dxa"/>
          </w:tcPr>
          <w:p w:rsidR="000E6074" w:rsidRPr="000E6074" w:rsidRDefault="00C81FA9" w:rsidP="000E6074">
            <w:r>
              <w:t xml:space="preserve">Operand B Port </w:t>
            </w:r>
          </w:p>
        </w:tc>
      </w:tr>
      <w:tr w:rsidR="000E6074" w:rsidRPr="000E6074" w:rsidTr="000E6074">
        <w:tc>
          <w:tcPr>
            <w:tcW w:w="1458" w:type="dxa"/>
          </w:tcPr>
          <w:p w:rsidR="000E6074" w:rsidRDefault="000E6074" w:rsidP="000E6074">
            <w:r>
              <w:t>P_Zero</w:t>
            </w:r>
          </w:p>
        </w:tc>
        <w:tc>
          <w:tcPr>
            <w:tcW w:w="1080" w:type="dxa"/>
          </w:tcPr>
          <w:p w:rsidR="000E6074" w:rsidRPr="000E6074" w:rsidRDefault="000E6074" w:rsidP="000E6074">
            <w:r>
              <w:t>Output</w:t>
            </w:r>
          </w:p>
        </w:tc>
        <w:tc>
          <w:tcPr>
            <w:tcW w:w="810" w:type="dxa"/>
          </w:tcPr>
          <w:p w:rsidR="000E6074" w:rsidRPr="000E6074" w:rsidRDefault="000E6074" w:rsidP="000E6074">
            <w:r>
              <w:t>1</w:t>
            </w:r>
          </w:p>
        </w:tc>
        <w:tc>
          <w:tcPr>
            <w:tcW w:w="6002" w:type="dxa"/>
          </w:tcPr>
          <w:p w:rsidR="000E6074" w:rsidRPr="000E6074" w:rsidRDefault="00E358B8" w:rsidP="000E6074">
            <w:r>
              <w:t>Result zero port (if</w:t>
            </w:r>
            <w:r w:rsidR="00C81FA9">
              <w:t xml:space="preserve"> zero, operation produced a zero result) </w:t>
            </w:r>
          </w:p>
        </w:tc>
      </w:tr>
      <w:tr w:rsidR="000E6074" w:rsidRPr="000E6074" w:rsidTr="000E6074">
        <w:tc>
          <w:tcPr>
            <w:tcW w:w="1458" w:type="dxa"/>
          </w:tcPr>
          <w:p w:rsidR="000E6074" w:rsidRDefault="000E6074" w:rsidP="000E6074">
            <w:r>
              <w:t xml:space="preserve">P_ALUResult </w:t>
            </w:r>
          </w:p>
        </w:tc>
        <w:tc>
          <w:tcPr>
            <w:tcW w:w="1080" w:type="dxa"/>
          </w:tcPr>
          <w:p w:rsidR="000E6074" w:rsidRPr="000E6074" w:rsidRDefault="000E6074" w:rsidP="000E6074">
            <w:r>
              <w:t>Output</w:t>
            </w:r>
          </w:p>
        </w:tc>
        <w:tc>
          <w:tcPr>
            <w:tcW w:w="810" w:type="dxa"/>
          </w:tcPr>
          <w:p w:rsidR="000E6074" w:rsidRPr="000E6074" w:rsidRDefault="000E6074" w:rsidP="000E6074">
            <w:r>
              <w:t>64</w:t>
            </w:r>
          </w:p>
        </w:tc>
        <w:tc>
          <w:tcPr>
            <w:tcW w:w="6002" w:type="dxa"/>
          </w:tcPr>
          <w:p w:rsidR="000E6074" w:rsidRPr="000E6074" w:rsidRDefault="00E358B8" w:rsidP="000E6074">
            <w:r>
              <w:t>ALU operation output port</w:t>
            </w:r>
          </w:p>
        </w:tc>
      </w:tr>
    </w:tbl>
    <w:p w:rsidR="000E6074" w:rsidRDefault="000E6074" w:rsidP="00E16C20"/>
    <w:p w:rsidR="000E6074" w:rsidRDefault="000E6074" w:rsidP="00E16C20"/>
    <w:p w:rsidR="000E6074" w:rsidRDefault="000E6074" w:rsidP="00E16C20"/>
    <w:p w:rsidR="000E6074" w:rsidRDefault="000E6074" w:rsidP="00E16C20"/>
    <w:p w:rsidR="000E6074" w:rsidRDefault="000E6074" w:rsidP="00E16C20"/>
    <w:p w:rsidR="000E6074" w:rsidRDefault="000E6074"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D26AD3" w:rsidRDefault="00D26AD3" w:rsidP="00E16C20"/>
    <w:p w:rsidR="00E16C20" w:rsidRDefault="00E16C20" w:rsidP="00E16C20">
      <w:r>
        <w:lastRenderedPageBreak/>
        <w:t xml:space="preserve">The ALU is subdivided into four functional processes, one for each type of operation: arithmetic, logical, comparison and shift. All operation types are performed in parallel and a combination of multiplexers select the correct output given the ALUop control bus. </w:t>
      </w:r>
    </w:p>
    <w:p w:rsidR="000E6074" w:rsidRDefault="000E6074" w:rsidP="00E16C20"/>
    <w:p w:rsidR="000E6074" w:rsidRDefault="00E16C20" w:rsidP="000E6074">
      <w:pPr>
        <w:keepNext/>
      </w:pPr>
      <w:r>
        <w:rPr>
          <w:noProof/>
        </w:rPr>
        <w:drawing>
          <wp:inline distT="0" distB="0" distL="0" distR="0" wp14:anchorId="13D94A3D" wp14:editId="1201B67E">
            <wp:extent cx="5943600" cy="5322190"/>
            <wp:effectExtent l="0" t="0" r="0" b="0"/>
            <wp:docPr id="3" name="Picture 3" descr="http://kujo.cs.pitt.edu/images/2/24/Sub-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ujo.cs.pitt.edu/images/2/24/Sub-14.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5322190"/>
                    </a:xfrm>
                    <a:prstGeom prst="rect">
                      <a:avLst/>
                    </a:prstGeom>
                    <a:noFill/>
                    <a:ln>
                      <a:noFill/>
                    </a:ln>
                  </pic:spPr>
                </pic:pic>
              </a:graphicData>
            </a:graphic>
          </wp:inline>
        </w:drawing>
      </w:r>
    </w:p>
    <w:p w:rsidR="00E16C20" w:rsidRDefault="000E6074" w:rsidP="000E6074">
      <w:pPr>
        <w:pStyle w:val="Caption"/>
        <w:jc w:val="center"/>
      </w:pPr>
      <w:r>
        <w:t xml:space="preserve">Figure </w:t>
      </w:r>
      <w:fldSimple w:instr=" SEQ Figure \* ARABIC ">
        <w:r>
          <w:rPr>
            <w:noProof/>
          </w:rPr>
          <w:t>5</w:t>
        </w:r>
      </w:fldSimple>
      <w:r>
        <w:t>: ALU Subcomponent Organization</w:t>
      </w:r>
    </w:p>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EE24EB" w:rsidP="00EE24EB"/>
    <w:p w:rsidR="00EE24EB" w:rsidRDefault="003F058C" w:rsidP="00EE24EB">
      <w:pPr>
        <w:pStyle w:val="Heading3"/>
      </w:pPr>
      <w:r>
        <w:lastRenderedPageBreak/>
        <w:t>Pipelined</w:t>
      </w:r>
      <w:r w:rsidR="00EE24EB">
        <w:t xml:space="preserve"> </w:t>
      </w:r>
      <w:r>
        <w:t xml:space="preserve">Integer </w:t>
      </w:r>
      <w:r w:rsidR="00EE24EB">
        <w:t xml:space="preserve">Multiplier </w:t>
      </w:r>
      <w:r>
        <w:t>Unit</w:t>
      </w:r>
    </w:p>
    <w:p w:rsidR="003F058C" w:rsidRDefault="003F058C" w:rsidP="003F058C">
      <w:pPr>
        <w:pStyle w:val="Heading4"/>
      </w:pPr>
      <w:r>
        <w:t>Generic Unit</w:t>
      </w:r>
    </w:p>
    <w:p w:rsidR="003F058C" w:rsidRPr="003F058C" w:rsidRDefault="003F058C" w:rsidP="003F058C">
      <w:pPr>
        <w:pStyle w:val="Heading4"/>
      </w:pPr>
      <w:r>
        <w:t xml:space="preserve">Altera IP Unit </w:t>
      </w:r>
    </w:p>
    <w:p w:rsidR="00EE24EB" w:rsidRDefault="003F058C" w:rsidP="003F058C">
      <w:pPr>
        <w:pStyle w:val="Heading3"/>
      </w:pPr>
      <w:r>
        <w:t>Pipelined Integer Divider Unit</w:t>
      </w:r>
    </w:p>
    <w:p w:rsidR="003F058C" w:rsidRDefault="003F058C" w:rsidP="003F058C">
      <w:pPr>
        <w:pStyle w:val="Heading4"/>
      </w:pPr>
      <w:r>
        <w:t>Generic Unit</w:t>
      </w:r>
    </w:p>
    <w:p w:rsidR="003F058C" w:rsidRPr="003F058C" w:rsidRDefault="003F058C" w:rsidP="003F058C">
      <w:pPr>
        <w:pStyle w:val="Heading4"/>
      </w:pPr>
      <w:r>
        <w:t xml:space="preserve">Altera IP Unit </w:t>
      </w:r>
    </w:p>
    <w:p w:rsidR="00FB593D" w:rsidRPr="00EF2ED8" w:rsidRDefault="00CF2F94" w:rsidP="00CF2F94">
      <w:pPr>
        <w:pStyle w:val="Heading2"/>
        <w:rPr>
          <w:rFonts w:ascii="Times New Roman" w:hAnsi="Times New Roman"/>
        </w:rPr>
      </w:pPr>
      <w:bookmarkStart w:id="35" w:name="_Toc397422918"/>
      <w:r w:rsidRPr="00EF2ED8">
        <w:rPr>
          <w:rFonts w:ascii="Times New Roman" w:hAnsi="Times New Roman"/>
        </w:rPr>
        <w:t>Memory Access (MEM)</w:t>
      </w:r>
      <w:bookmarkEnd w:id="35"/>
      <w:r w:rsidRPr="00EF2ED8">
        <w:rPr>
          <w:rFonts w:ascii="Times New Roman" w:hAnsi="Times New Roman"/>
        </w:rPr>
        <w:t xml:space="preserve"> </w:t>
      </w:r>
    </w:p>
    <w:p w:rsidR="00517829" w:rsidRPr="00EF2ED8" w:rsidRDefault="00517829" w:rsidP="00517829">
      <w:pPr>
        <w:pStyle w:val="Heading3"/>
        <w:rPr>
          <w:rFonts w:ascii="Times New Roman" w:hAnsi="Times New Roman"/>
        </w:rPr>
      </w:pPr>
      <w:bookmarkStart w:id="36" w:name="_Toc397422919"/>
      <w:r w:rsidRPr="00EF2ED8">
        <w:rPr>
          <w:rFonts w:ascii="Times New Roman" w:hAnsi="Times New Roman"/>
        </w:rPr>
        <w:t>Overview</w:t>
      </w:r>
      <w:bookmarkEnd w:id="36"/>
      <w:r w:rsidRPr="00EF2ED8">
        <w:rPr>
          <w:rFonts w:ascii="Times New Roman" w:hAnsi="Times New Roman"/>
        </w:rPr>
        <w:t xml:space="preserve"> </w:t>
      </w:r>
    </w:p>
    <w:p w:rsidR="00CF2F94" w:rsidRPr="00EF2ED8" w:rsidRDefault="00CF2F94" w:rsidP="00CF2F94">
      <w:pPr>
        <w:pStyle w:val="Heading2"/>
        <w:rPr>
          <w:rFonts w:ascii="Times New Roman" w:hAnsi="Times New Roman"/>
        </w:rPr>
      </w:pPr>
      <w:bookmarkStart w:id="37" w:name="_Toc397422920"/>
      <w:r w:rsidRPr="00EF2ED8">
        <w:rPr>
          <w:rFonts w:ascii="Times New Roman" w:hAnsi="Times New Roman"/>
        </w:rPr>
        <w:t>Writeback (WB)</w:t>
      </w:r>
      <w:bookmarkEnd w:id="37"/>
      <w:r w:rsidRPr="00EF2ED8">
        <w:rPr>
          <w:rFonts w:ascii="Times New Roman" w:hAnsi="Times New Roman"/>
        </w:rPr>
        <w:t xml:space="preserve"> </w:t>
      </w:r>
    </w:p>
    <w:p w:rsidR="00FB593D" w:rsidRPr="00EF2ED8" w:rsidRDefault="00517829" w:rsidP="00FB593D">
      <w:pPr>
        <w:pStyle w:val="Heading3"/>
        <w:rPr>
          <w:rFonts w:ascii="Times New Roman" w:hAnsi="Times New Roman"/>
        </w:rPr>
      </w:pPr>
      <w:bookmarkStart w:id="38" w:name="_Toc397422921"/>
      <w:r w:rsidRPr="00EF2ED8">
        <w:rPr>
          <w:rFonts w:ascii="Times New Roman" w:hAnsi="Times New Roman"/>
        </w:rPr>
        <w:t>Overview</w:t>
      </w:r>
      <w:bookmarkEnd w:id="38"/>
    </w:p>
    <w:p w:rsidR="00D45AB4" w:rsidRPr="00EF2ED8" w:rsidRDefault="00D45AB4" w:rsidP="00D45AB4">
      <w:pPr>
        <w:pStyle w:val="Heading2"/>
        <w:rPr>
          <w:rFonts w:ascii="Times New Roman" w:hAnsi="Times New Roman"/>
        </w:rPr>
      </w:pPr>
      <w:bookmarkStart w:id="39" w:name="_Toc397422922"/>
      <w:r w:rsidRPr="00EF2ED8">
        <w:rPr>
          <w:rFonts w:ascii="Times New Roman" w:hAnsi="Times New Roman"/>
        </w:rPr>
        <w:t>Data Forwarding Unit</w:t>
      </w:r>
      <w:bookmarkEnd w:id="39"/>
      <w:r w:rsidRPr="00EF2ED8">
        <w:rPr>
          <w:rFonts w:ascii="Times New Roman" w:hAnsi="Times New Roman"/>
        </w:rPr>
        <w:t xml:space="preserve"> </w:t>
      </w:r>
    </w:p>
    <w:p w:rsidR="00D45AB4" w:rsidRPr="00EF2ED8" w:rsidRDefault="00D45AB4" w:rsidP="00D45AB4">
      <w:pPr>
        <w:pStyle w:val="Heading2"/>
        <w:rPr>
          <w:rFonts w:ascii="Times New Roman" w:hAnsi="Times New Roman"/>
        </w:rPr>
      </w:pPr>
      <w:bookmarkStart w:id="40" w:name="_Toc397422923"/>
      <w:r w:rsidRPr="00EF2ED8">
        <w:rPr>
          <w:rFonts w:ascii="Times New Roman" w:hAnsi="Times New Roman"/>
        </w:rPr>
        <w:t>Hazard Unit</w:t>
      </w:r>
      <w:bookmarkEnd w:id="40"/>
      <w:r w:rsidRPr="00EF2ED8">
        <w:rPr>
          <w:rFonts w:ascii="Times New Roman" w:hAnsi="Times New Roman"/>
        </w:rPr>
        <w:t xml:space="preserve"> </w:t>
      </w:r>
    </w:p>
    <w:p w:rsidR="00D45AB4" w:rsidRPr="00EF2ED8" w:rsidRDefault="00D45AB4" w:rsidP="00D45AB4"/>
    <w:p w:rsidR="00AB36BF" w:rsidRPr="00EF2ED8" w:rsidRDefault="00AB36BF" w:rsidP="00AB36BF"/>
    <w:p w:rsidR="00AB36BF" w:rsidRPr="00EF2ED8" w:rsidRDefault="00AB36BF" w:rsidP="00AB36BF">
      <w:pPr>
        <w:pStyle w:val="Heading1"/>
        <w:rPr>
          <w:rFonts w:ascii="Times New Roman" w:hAnsi="Times New Roman"/>
        </w:rPr>
      </w:pPr>
      <w:bookmarkStart w:id="41" w:name="_Toc397422924"/>
      <w:r w:rsidRPr="00EF2ED8">
        <w:rPr>
          <w:rFonts w:ascii="Times New Roman" w:hAnsi="Times New Roman"/>
        </w:rPr>
        <w:lastRenderedPageBreak/>
        <w:t>Coprocessor 0 Detailed Design</w:t>
      </w:r>
      <w:bookmarkEnd w:id="41"/>
      <w:r w:rsidRPr="00EF2ED8">
        <w:rPr>
          <w:rFonts w:ascii="Times New Roman" w:hAnsi="Times New Roman"/>
        </w:rPr>
        <w:t xml:space="preserve"> </w:t>
      </w:r>
    </w:p>
    <w:p w:rsidR="00AB36BF" w:rsidRPr="00EF2ED8" w:rsidRDefault="00925193" w:rsidP="00925193">
      <w:pPr>
        <w:pStyle w:val="Heading2"/>
        <w:rPr>
          <w:rFonts w:ascii="Times New Roman" w:hAnsi="Times New Roman"/>
        </w:rPr>
      </w:pPr>
      <w:bookmarkStart w:id="42" w:name="_Toc397422925"/>
      <w:r w:rsidRPr="00EF2ED8">
        <w:rPr>
          <w:rFonts w:ascii="Times New Roman" w:hAnsi="Times New Roman"/>
        </w:rPr>
        <w:t>Overview</w:t>
      </w:r>
      <w:bookmarkEnd w:id="42"/>
      <w:r w:rsidRPr="00EF2ED8">
        <w:rPr>
          <w:rFonts w:ascii="Times New Roman" w:hAnsi="Times New Roman"/>
        </w:rPr>
        <w:t xml:space="preserve"> </w:t>
      </w:r>
    </w:p>
    <w:p w:rsidR="00925193" w:rsidRPr="00EF2ED8" w:rsidRDefault="00925193" w:rsidP="00925193">
      <w:pPr>
        <w:pStyle w:val="Heading2"/>
        <w:rPr>
          <w:rFonts w:ascii="Times New Roman" w:hAnsi="Times New Roman"/>
        </w:rPr>
      </w:pPr>
      <w:bookmarkStart w:id="43" w:name="_Toc397422926"/>
      <w:r w:rsidRPr="00EF2ED8">
        <w:rPr>
          <w:rFonts w:ascii="Times New Roman" w:hAnsi="Times New Roman"/>
        </w:rPr>
        <w:t>Control Register Set</w:t>
      </w:r>
      <w:bookmarkEnd w:id="43"/>
      <w:r w:rsidRPr="00EF2ED8">
        <w:rPr>
          <w:rFonts w:ascii="Times New Roman" w:hAnsi="Times New Roman"/>
        </w:rPr>
        <w:t xml:space="preserve"> </w:t>
      </w:r>
    </w:p>
    <w:p w:rsidR="00AB36BF" w:rsidRPr="00EF2ED8" w:rsidRDefault="00AB36BF" w:rsidP="00AB36BF">
      <w:pPr>
        <w:pStyle w:val="Heading1"/>
        <w:rPr>
          <w:rFonts w:ascii="Times New Roman" w:hAnsi="Times New Roman"/>
        </w:rPr>
      </w:pPr>
      <w:bookmarkStart w:id="44" w:name="_Toc397422927"/>
      <w:r w:rsidRPr="00EF2ED8">
        <w:rPr>
          <w:rFonts w:ascii="Times New Roman" w:hAnsi="Times New Roman"/>
        </w:rPr>
        <w:lastRenderedPageBreak/>
        <w:t>Coprocessor 1 Detailed Design</w:t>
      </w:r>
      <w:bookmarkEnd w:id="44"/>
      <w:r w:rsidRPr="00EF2ED8">
        <w:rPr>
          <w:rFonts w:ascii="Times New Roman" w:hAnsi="Times New Roman"/>
        </w:rPr>
        <w:t xml:space="preserve"> </w:t>
      </w:r>
    </w:p>
    <w:p w:rsidR="00FB593D" w:rsidRPr="00EF2ED8" w:rsidRDefault="00FB593D" w:rsidP="00FB593D"/>
    <w:p w:rsidR="00FB593D" w:rsidRPr="00EF2ED8" w:rsidRDefault="00925193" w:rsidP="00925193">
      <w:pPr>
        <w:pStyle w:val="Heading2"/>
        <w:rPr>
          <w:rFonts w:ascii="Times New Roman" w:hAnsi="Times New Roman"/>
        </w:rPr>
      </w:pPr>
      <w:bookmarkStart w:id="45" w:name="_Toc397422928"/>
      <w:r w:rsidRPr="00EF2ED8">
        <w:rPr>
          <w:rFonts w:ascii="Times New Roman" w:hAnsi="Times New Roman"/>
        </w:rPr>
        <w:t>Overview</w:t>
      </w:r>
      <w:bookmarkEnd w:id="45"/>
      <w:r w:rsidRPr="00EF2ED8">
        <w:rPr>
          <w:rFonts w:ascii="Times New Roman" w:hAnsi="Times New Roman"/>
        </w:rPr>
        <w:t xml:space="preserve"> </w:t>
      </w:r>
    </w:p>
    <w:p w:rsidR="00925193" w:rsidRPr="00EF2ED8" w:rsidRDefault="00925193" w:rsidP="00925193">
      <w:pPr>
        <w:pStyle w:val="Heading2"/>
        <w:rPr>
          <w:rFonts w:ascii="Times New Roman" w:hAnsi="Times New Roman"/>
        </w:rPr>
      </w:pPr>
      <w:bookmarkStart w:id="46" w:name="_Toc397422929"/>
      <w:r w:rsidRPr="00EF2ED8">
        <w:rPr>
          <w:rFonts w:ascii="Times New Roman" w:hAnsi="Times New Roman"/>
        </w:rPr>
        <w:t>Control Register Set</w:t>
      </w:r>
      <w:bookmarkEnd w:id="46"/>
      <w:r w:rsidRPr="00EF2ED8">
        <w:rPr>
          <w:rFonts w:ascii="Times New Roman" w:hAnsi="Times New Roman"/>
        </w:rPr>
        <w:t xml:space="preserve"> </w:t>
      </w:r>
    </w:p>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FB593D" w:rsidRPr="00EF2ED8" w:rsidRDefault="00FB593D" w:rsidP="00FB593D"/>
    <w:p w:rsidR="00612EC2" w:rsidRPr="00EF2ED8" w:rsidRDefault="00612EC2" w:rsidP="00612EC2"/>
    <w:sectPr w:rsidR="00612EC2" w:rsidRPr="00EF2ED8" w:rsidSect="00B2659C">
      <w:type w:val="continuous"/>
      <w:pgSz w:w="12240" w:h="15840"/>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688C" w:rsidRDefault="0075688C">
      <w:r>
        <w:separator/>
      </w:r>
    </w:p>
  </w:endnote>
  <w:endnote w:type="continuationSeparator" w:id="0">
    <w:p w:rsidR="0075688C" w:rsidRDefault="00756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0A43" w:rsidRDefault="00620A43">
    <w:pPr>
      <w:pStyle w:val="Footer"/>
      <w:tabs>
        <w:tab w:val="clear" w:pos="4320"/>
        <w:tab w:val="center" w:pos="4680"/>
      </w:tabs>
    </w:pPr>
    <w:r>
      <w:tab/>
      <w:t xml:space="preserve">Page </w:t>
    </w:r>
    <w:r>
      <w:fldChar w:fldCharType="begin"/>
    </w:r>
    <w:r>
      <w:instrText xml:space="preserve"> PAGE \* Arabic \* MERGEFORMAT </w:instrText>
    </w:r>
    <w:r>
      <w:fldChar w:fldCharType="separate"/>
    </w:r>
    <w:r w:rsidR="00EA22C9">
      <w:rPr>
        <w:noProof/>
      </w:rPr>
      <w:t>21</w:t>
    </w:r>
    <w: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EA22C9">
      <w:rPr>
        <w:rStyle w:val="PageNumber"/>
        <w:noProof/>
      </w:rPr>
      <w:t>2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688C" w:rsidRDefault="0075688C">
      <w:r>
        <w:separator/>
      </w:r>
    </w:p>
  </w:footnote>
  <w:footnote w:type="continuationSeparator" w:id="0">
    <w:p w:rsidR="0075688C" w:rsidRDefault="007568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0A43" w:rsidRDefault="00620A43" w:rsidP="000E5DB9">
    <w:pPr>
      <w:pStyle w:val="Header"/>
      <w:tabs>
        <w:tab w:val="clear" w:pos="4320"/>
        <w:tab w:val="left" w:pos="6120"/>
      </w:tabs>
    </w:pPr>
    <w:r>
      <w:t>MIPS64 Hardware EAS</w:t>
    </w:r>
    <w:r>
      <w:tab/>
    </w:r>
    <w:r>
      <w:tab/>
    </w:r>
  </w:p>
  <w:p w:rsidR="00620A43" w:rsidRDefault="00620A43">
    <w:pPr>
      <w:pStyle w:val="Header"/>
      <w:tabs>
        <w:tab w:val="clear" w:pos="4320"/>
      </w:tabs>
    </w:pPr>
    <w:r>
      <w:t xml:space="preserve">Version 0.1, dated </w:t>
    </w:r>
    <w:r>
      <w:fldChar w:fldCharType="begin"/>
    </w:r>
    <w:r>
      <w:instrText xml:space="preserve"> SAVEDATE \@ "MMMM d, yyyy" \* MERGEFORMAT </w:instrText>
    </w:r>
    <w:r>
      <w:fldChar w:fldCharType="separate"/>
    </w:r>
    <w:r>
      <w:rPr>
        <w:noProof/>
      </w:rPr>
      <w:t>September 3, 2014</w:t>
    </w:r>
    <w:r>
      <w:fldChar w:fldCharType="end"/>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294ACB0"/>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648CA49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E5826A3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ED0CC68"/>
    <w:lvl w:ilvl="0">
      <w:start w:val="1"/>
      <w:numFmt w:val="lowerRoman"/>
      <w:pStyle w:val="ListNumber2"/>
      <w:lvlText w:val="%1."/>
      <w:lvlJc w:val="right"/>
      <w:pPr>
        <w:tabs>
          <w:tab w:val="num" w:pos="720"/>
        </w:tabs>
        <w:ind w:left="720" w:hanging="144"/>
      </w:pPr>
      <w:rPr>
        <w:rFonts w:hint="default"/>
        <w:b w:val="0"/>
        <w:i/>
      </w:rPr>
    </w:lvl>
  </w:abstractNum>
  <w:abstractNum w:abstractNumId="4">
    <w:nsid w:val="FFFFFF80"/>
    <w:multiLevelType w:val="singleLevel"/>
    <w:tmpl w:val="6EA66BF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2702CB6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5A0A835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EF4CD83A"/>
    <w:lvl w:ilvl="0">
      <w:start w:val="1"/>
      <w:numFmt w:val="decimal"/>
      <w:pStyle w:val="ListNumber"/>
      <w:lvlText w:val="%1."/>
      <w:lvlJc w:val="left"/>
      <w:pPr>
        <w:tabs>
          <w:tab w:val="num" w:pos="360"/>
        </w:tabs>
        <w:ind w:left="360" w:hanging="360"/>
      </w:pPr>
    </w:lvl>
  </w:abstractNum>
  <w:abstractNum w:abstractNumId="8">
    <w:nsid w:val="FFFFFF89"/>
    <w:multiLevelType w:val="singleLevel"/>
    <w:tmpl w:val="DBFAC102"/>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14570A4"/>
    <w:multiLevelType w:val="hybridMultilevel"/>
    <w:tmpl w:val="385A2F64"/>
    <w:lvl w:ilvl="0" w:tplc="F4EC8E98">
      <w:start w:val="1"/>
      <w:numFmt w:val="bullet"/>
      <w:pStyle w:val="Bullets4"/>
      <w:lvlText w:val=""/>
      <w:lvlJc w:val="left"/>
      <w:pPr>
        <w:tabs>
          <w:tab w:val="num" w:pos="864"/>
        </w:tabs>
        <w:ind w:left="720" w:hanging="21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2F753BC"/>
    <w:multiLevelType w:val="hybridMultilevel"/>
    <w:tmpl w:val="2B5CEEF8"/>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1">
    <w:nsid w:val="1CE11023"/>
    <w:multiLevelType w:val="hybridMultilevel"/>
    <w:tmpl w:val="D592DA4E"/>
    <w:lvl w:ilvl="0" w:tplc="E45AE842">
      <w:start w:val="1"/>
      <w:numFmt w:val="decimal"/>
      <w:pStyle w:val="Figure"/>
      <w:lvlText w:val="Figure %1."/>
      <w:lvlJc w:val="left"/>
      <w:pPr>
        <w:tabs>
          <w:tab w:val="num" w:pos="7560"/>
        </w:tabs>
        <w:ind w:left="6120" w:firstLine="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F00686A"/>
    <w:multiLevelType w:val="hybridMultilevel"/>
    <w:tmpl w:val="67407D2E"/>
    <w:lvl w:ilvl="0" w:tplc="B594A306">
      <w:start w:val="1"/>
      <w:numFmt w:val="bullet"/>
      <w:pStyle w:val="signals"/>
      <w:lvlText w:val=""/>
      <w:lvlJc w:val="left"/>
      <w:pPr>
        <w:tabs>
          <w:tab w:val="num" w:pos="1656"/>
        </w:tabs>
        <w:ind w:left="1584" w:hanging="288"/>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F692A53"/>
    <w:multiLevelType w:val="hybridMultilevel"/>
    <w:tmpl w:val="FEDC0B08"/>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14">
    <w:nsid w:val="20004529"/>
    <w:multiLevelType w:val="hybridMultilevel"/>
    <w:tmpl w:val="448AF7C4"/>
    <w:lvl w:ilvl="0" w:tplc="9D681A84">
      <w:start w:val="1"/>
      <w:numFmt w:val="bullet"/>
      <w:pStyle w:val="ListBullet2"/>
      <w:lvlText w:val=""/>
      <w:lvlJc w:val="left"/>
      <w:pPr>
        <w:tabs>
          <w:tab w:val="num" w:pos="792"/>
        </w:tabs>
        <w:ind w:left="720" w:hanging="288"/>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E5C48D0"/>
    <w:multiLevelType w:val="hybridMultilevel"/>
    <w:tmpl w:val="22DE011C"/>
    <w:lvl w:ilvl="0" w:tplc="CC882D66">
      <w:start w:val="1"/>
      <w:numFmt w:val="lowerRoman"/>
      <w:lvlText w:val="%1."/>
      <w:lvlJc w:val="right"/>
      <w:pPr>
        <w:ind w:left="1080" w:hanging="72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CB25E5"/>
    <w:multiLevelType w:val="multilevel"/>
    <w:tmpl w:val="1A36F1D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2124"/>
        </w:tabs>
        <w:ind w:left="212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nsid w:val="3B850C38"/>
    <w:multiLevelType w:val="hybridMultilevel"/>
    <w:tmpl w:val="22DE011C"/>
    <w:lvl w:ilvl="0" w:tplc="CC882D66">
      <w:start w:val="1"/>
      <w:numFmt w:val="lowerRoman"/>
      <w:lvlText w:val="%1."/>
      <w:lvlJc w:val="right"/>
      <w:pPr>
        <w:ind w:left="1080" w:hanging="72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180A5B"/>
    <w:multiLevelType w:val="hybridMultilevel"/>
    <w:tmpl w:val="D7A0B6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334CE1"/>
    <w:multiLevelType w:val="hybridMultilevel"/>
    <w:tmpl w:val="45764ABA"/>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0BF1B6B"/>
    <w:multiLevelType w:val="hybridMultilevel"/>
    <w:tmpl w:val="3E3844D8"/>
    <w:lvl w:ilvl="0" w:tplc="8B1E7D28">
      <w:start w:val="1"/>
      <w:numFmt w:val="bullet"/>
      <w:pStyle w:val="Bulleted"/>
      <w:lvlText w:val=""/>
      <w:lvlJc w:val="left"/>
      <w:pPr>
        <w:tabs>
          <w:tab w:val="num" w:pos="360"/>
        </w:tabs>
        <w:ind w:left="288" w:hanging="288"/>
      </w:pPr>
      <w:rPr>
        <w:rFonts w:ascii="Wingdings" w:hAnsi="Wingdings" w:hint="default"/>
        <w:sz w:val="16"/>
      </w:rPr>
    </w:lvl>
    <w:lvl w:ilvl="1" w:tplc="9AECFE1E">
      <w:start w:val="1"/>
      <w:numFmt w:val="bullet"/>
      <w:lvlText w:val="o"/>
      <w:lvlJc w:val="left"/>
      <w:pPr>
        <w:tabs>
          <w:tab w:val="num" w:pos="1440"/>
        </w:tabs>
        <w:ind w:left="1440" w:hanging="360"/>
      </w:pPr>
      <w:rPr>
        <w:rFonts w:ascii="Courier New" w:hAnsi="Courier New" w:hint="default"/>
      </w:rPr>
    </w:lvl>
    <w:lvl w:ilvl="2" w:tplc="662C348A" w:tentative="1">
      <w:start w:val="1"/>
      <w:numFmt w:val="bullet"/>
      <w:lvlText w:val=""/>
      <w:lvlJc w:val="left"/>
      <w:pPr>
        <w:tabs>
          <w:tab w:val="num" w:pos="2160"/>
        </w:tabs>
        <w:ind w:left="2160" w:hanging="360"/>
      </w:pPr>
      <w:rPr>
        <w:rFonts w:ascii="Wingdings" w:hAnsi="Wingdings" w:hint="default"/>
      </w:rPr>
    </w:lvl>
    <w:lvl w:ilvl="3" w:tplc="0EC85C4C" w:tentative="1">
      <w:start w:val="1"/>
      <w:numFmt w:val="bullet"/>
      <w:lvlText w:val=""/>
      <w:lvlJc w:val="left"/>
      <w:pPr>
        <w:tabs>
          <w:tab w:val="num" w:pos="2880"/>
        </w:tabs>
        <w:ind w:left="2880" w:hanging="360"/>
      </w:pPr>
      <w:rPr>
        <w:rFonts w:ascii="Symbol" w:hAnsi="Symbol" w:hint="default"/>
      </w:rPr>
    </w:lvl>
    <w:lvl w:ilvl="4" w:tplc="502AF254" w:tentative="1">
      <w:start w:val="1"/>
      <w:numFmt w:val="bullet"/>
      <w:lvlText w:val="o"/>
      <w:lvlJc w:val="left"/>
      <w:pPr>
        <w:tabs>
          <w:tab w:val="num" w:pos="3600"/>
        </w:tabs>
        <w:ind w:left="3600" w:hanging="360"/>
      </w:pPr>
      <w:rPr>
        <w:rFonts w:ascii="Courier New" w:hAnsi="Courier New" w:hint="default"/>
      </w:rPr>
    </w:lvl>
    <w:lvl w:ilvl="5" w:tplc="08CA73A0" w:tentative="1">
      <w:start w:val="1"/>
      <w:numFmt w:val="bullet"/>
      <w:lvlText w:val=""/>
      <w:lvlJc w:val="left"/>
      <w:pPr>
        <w:tabs>
          <w:tab w:val="num" w:pos="4320"/>
        </w:tabs>
        <w:ind w:left="4320" w:hanging="360"/>
      </w:pPr>
      <w:rPr>
        <w:rFonts w:ascii="Wingdings" w:hAnsi="Wingdings" w:hint="default"/>
      </w:rPr>
    </w:lvl>
    <w:lvl w:ilvl="6" w:tplc="5F4A38BE" w:tentative="1">
      <w:start w:val="1"/>
      <w:numFmt w:val="bullet"/>
      <w:lvlText w:val=""/>
      <w:lvlJc w:val="left"/>
      <w:pPr>
        <w:tabs>
          <w:tab w:val="num" w:pos="5040"/>
        </w:tabs>
        <w:ind w:left="5040" w:hanging="360"/>
      </w:pPr>
      <w:rPr>
        <w:rFonts w:ascii="Symbol" w:hAnsi="Symbol" w:hint="default"/>
      </w:rPr>
    </w:lvl>
    <w:lvl w:ilvl="7" w:tplc="36F81E10" w:tentative="1">
      <w:start w:val="1"/>
      <w:numFmt w:val="bullet"/>
      <w:lvlText w:val="o"/>
      <w:lvlJc w:val="left"/>
      <w:pPr>
        <w:tabs>
          <w:tab w:val="num" w:pos="5760"/>
        </w:tabs>
        <w:ind w:left="5760" w:hanging="360"/>
      </w:pPr>
      <w:rPr>
        <w:rFonts w:ascii="Courier New" w:hAnsi="Courier New" w:hint="default"/>
      </w:rPr>
    </w:lvl>
    <w:lvl w:ilvl="8" w:tplc="970E8E18" w:tentative="1">
      <w:start w:val="1"/>
      <w:numFmt w:val="bullet"/>
      <w:lvlText w:val=""/>
      <w:lvlJc w:val="left"/>
      <w:pPr>
        <w:tabs>
          <w:tab w:val="num" w:pos="6480"/>
        </w:tabs>
        <w:ind w:left="6480" w:hanging="360"/>
      </w:pPr>
      <w:rPr>
        <w:rFonts w:ascii="Wingdings" w:hAnsi="Wingdings" w:hint="default"/>
      </w:rPr>
    </w:lvl>
  </w:abstractNum>
  <w:abstractNum w:abstractNumId="21">
    <w:nsid w:val="73A2571C"/>
    <w:multiLevelType w:val="hybridMultilevel"/>
    <w:tmpl w:val="18AAA664"/>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2">
    <w:nsid w:val="7EE9046D"/>
    <w:multiLevelType w:val="hybridMultilevel"/>
    <w:tmpl w:val="05D04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F825DD"/>
    <w:multiLevelType w:val="hybridMultilevel"/>
    <w:tmpl w:val="080E600E"/>
    <w:lvl w:ilvl="0" w:tplc="91A282BE">
      <w:start w:val="1"/>
      <w:numFmt w:val="decimal"/>
      <w:pStyle w:val="Table"/>
      <w:lvlText w:val="Table %1."/>
      <w:lvlJc w:val="center"/>
      <w:pPr>
        <w:tabs>
          <w:tab w:val="num" w:pos="360"/>
        </w:tabs>
        <w:ind w:left="0" w:firstLine="0"/>
      </w:pPr>
      <w:rPr>
        <w:rFonts w:ascii="Arial Narrow" w:hAnsi="Arial Narrow" w:hint="default"/>
        <w:sz w:val="20"/>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num w:numId="1">
    <w:abstractNumId w:val="8"/>
  </w:num>
  <w:num w:numId="2">
    <w:abstractNumId w:val="7"/>
  </w:num>
  <w:num w:numId="3">
    <w:abstractNumId w:val="16"/>
  </w:num>
  <w:num w:numId="4">
    <w:abstractNumId w:val="5"/>
  </w:num>
  <w:num w:numId="5">
    <w:abstractNumId w:val="6"/>
  </w:num>
  <w:num w:numId="6">
    <w:abstractNumId w:val="4"/>
  </w:num>
  <w:num w:numId="7">
    <w:abstractNumId w:val="3"/>
  </w:num>
  <w:num w:numId="8">
    <w:abstractNumId w:val="2"/>
  </w:num>
  <w:num w:numId="9">
    <w:abstractNumId w:val="1"/>
  </w:num>
  <w:num w:numId="10">
    <w:abstractNumId w:val="0"/>
  </w:num>
  <w:num w:numId="11">
    <w:abstractNumId w:val="23"/>
  </w:num>
  <w:num w:numId="12">
    <w:abstractNumId w:val="20"/>
  </w:num>
  <w:num w:numId="13">
    <w:abstractNumId w:val="11"/>
  </w:num>
  <w:num w:numId="14">
    <w:abstractNumId w:val="14"/>
  </w:num>
  <w:num w:numId="15">
    <w:abstractNumId w:val="9"/>
  </w:num>
  <w:num w:numId="16">
    <w:abstractNumId w:val="12"/>
  </w:num>
  <w:num w:numId="17">
    <w:abstractNumId w:val="19"/>
  </w:num>
  <w:num w:numId="18">
    <w:abstractNumId w:val="18"/>
  </w:num>
  <w:num w:numId="19">
    <w:abstractNumId w:val="17"/>
  </w:num>
  <w:num w:numId="20">
    <w:abstractNumId w:val="15"/>
  </w:num>
  <w:num w:numId="21">
    <w:abstractNumId w:val="22"/>
  </w:num>
  <w:num w:numId="22">
    <w:abstractNumId w:val="10"/>
  </w:num>
  <w:num w:numId="23">
    <w:abstractNumId w:val="21"/>
  </w:num>
  <w:num w:numId="24">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oNotTrackFormatting/>
  <w:defaultTabStop w:val="14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EC9"/>
    <w:rsid w:val="000021A2"/>
    <w:rsid w:val="0000222C"/>
    <w:rsid w:val="00002D28"/>
    <w:rsid w:val="00003B97"/>
    <w:rsid w:val="00004733"/>
    <w:rsid w:val="00004A1E"/>
    <w:rsid w:val="00005E96"/>
    <w:rsid w:val="00005EB9"/>
    <w:rsid w:val="00010D6D"/>
    <w:rsid w:val="000121A2"/>
    <w:rsid w:val="000122EB"/>
    <w:rsid w:val="0001285A"/>
    <w:rsid w:val="00013917"/>
    <w:rsid w:val="00013BCF"/>
    <w:rsid w:val="000174CF"/>
    <w:rsid w:val="00020CC5"/>
    <w:rsid w:val="00022B3A"/>
    <w:rsid w:val="00022B3C"/>
    <w:rsid w:val="000301CA"/>
    <w:rsid w:val="0003107F"/>
    <w:rsid w:val="000322AF"/>
    <w:rsid w:val="00033040"/>
    <w:rsid w:val="00033147"/>
    <w:rsid w:val="0003331C"/>
    <w:rsid w:val="00033AB1"/>
    <w:rsid w:val="0003501A"/>
    <w:rsid w:val="00035765"/>
    <w:rsid w:val="00035CF1"/>
    <w:rsid w:val="00035E9A"/>
    <w:rsid w:val="00037444"/>
    <w:rsid w:val="00040027"/>
    <w:rsid w:val="00041A21"/>
    <w:rsid w:val="00041D2B"/>
    <w:rsid w:val="00042440"/>
    <w:rsid w:val="00042FA4"/>
    <w:rsid w:val="00043950"/>
    <w:rsid w:val="00043FCE"/>
    <w:rsid w:val="000441D6"/>
    <w:rsid w:val="0004502C"/>
    <w:rsid w:val="0004566A"/>
    <w:rsid w:val="00045C4B"/>
    <w:rsid w:val="00052BF8"/>
    <w:rsid w:val="00053C5A"/>
    <w:rsid w:val="0005432A"/>
    <w:rsid w:val="00054EAD"/>
    <w:rsid w:val="000551A4"/>
    <w:rsid w:val="00055229"/>
    <w:rsid w:val="00055503"/>
    <w:rsid w:val="00056050"/>
    <w:rsid w:val="00056358"/>
    <w:rsid w:val="00061757"/>
    <w:rsid w:val="000621A0"/>
    <w:rsid w:val="00063B77"/>
    <w:rsid w:val="00064963"/>
    <w:rsid w:val="0006627A"/>
    <w:rsid w:val="00066615"/>
    <w:rsid w:val="00067AA3"/>
    <w:rsid w:val="00070C49"/>
    <w:rsid w:val="00070D73"/>
    <w:rsid w:val="000713BF"/>
    <w:rsid w:val="00071626"/>
    <w:rsid w:val="0007324F"/>
    <w:rsid w:val="00073F4A"/>
    <w:rsid w:val="00074DD0"/>
    <w:rsid w:val="00075085"/>
    <w:rsid w:val="00075252"/>
    <w:rsid w:val="00076986"/>
    <w:rsid w:val="00076AB4"/>
    <w:rsid w:val="000800C9"/>
    <w:rsid w:val="00080EDD"/>
    <w:rsid w:val="0008217A"/>
    <w:rsid w:val="000823DD"/>
    <w:rsid w:val="00082FD9"/>
    <w:rsid w:val="0008434E"/>
    <w:rsid w:val="00086271"/>
    <w:rsid w:val="000868C7"/>
    <w:rsid w:val="00086ADE"/>
    <w:rsid w:val="00087661"/>
    <w:rsid w:val="0009005C"/>
    <w:rsid w:val="0009028F"/>
    <w:rsid w:val="00090DDC"/>
    <w:rsid w:val="0009366C"/>
    <w:rsid w:val="00093AFD"/>
    <w:rsid w:val="00093E00"/>
    <w:rsid w:val="00093F2B"/>
    <w:rsid w:val="000948EC"/>
    <w:rsid w:val="00095879"/>
    <w:rsid w:val="00096490"/>
    <w:rsid w:val="00097976"/>
    <w:rsid w:val="000A0226"/>
    <w:rsid w:val="000A105D"/>
    <w:rsid w:val="000A1688"/>
    <w:rsid w:val="000A2F03"/>
    <w:rsid w:val="000A51B9"/>
    <w:rsid w:val="000A52BB"/>
    <w:rsid w:val="000A53A7"/>
    <w:rsid w:val="000A5B66"/>
    <w:rsid w:val="000A7164"/>
    <w:rsid w:val="000A7226"/>
    <w:rsid w:val="000A733D"/>
    <w:rsid w:val="000B197B"/>
    <w:rsid w:val="000B1A1D"/>
    <w:rsid w:val="000B42E8"/>
    <w:rsid w:val="000B582E"/>
    <w:rsid w:val="000B5A57"/>
    <w:rsid w:val="000B64B8"/>
    <w:rsid w:val="000B691E"/>
    <w:rsid w:val="000B70E2"/>
    <w:rsid w:val="000C0BDC"/>
    <w:rsid w:val="000C17DD"/>
    <w:rsid w:val="000C2EE4"/>
    <w:rsid w:val="000C3BA3"/>
    <w:rsid w:val="000C3EA9"/>
    <w:rsid w:val="000C4360"/>
    <w:rsid w:val="000C50CB"/>
    <w:rsid w:val="000C6927"/>
    <w:rsid w:val="000C7971"/>
    <w:rsid w:val="000D09DE"/>
    <w:rsid w:val="000D0A34"/>
    <w:rsid w:val="000D176E"/>
    <w:rsid w:val="000D1B1E"/>
    <w:rsid w:val="000D1D80"/>
    <w:rsid w:val="000D21BD"/>
    <w:rsid w:val="000D3F02"/>
    <w:rsid w:val="000D45DD"/>
    <w:rsid w:val="000D4ED4"/>
    <w:rsid w:val="000D728A"/>
    <w:rsid w:val="000D7AEB"/>
    <w:rsid w:val="000E040C"/>
    <w:rsid w:val="000E22AD"/>
    <w:rsid w:val="000E3151"/>
    <w:rsid w:val="000E3C2E"/>
    <w:rsid w:val="000E3E1E"/>
    <w:rsid w:val="000E4791"/>
    <w:rsid w:val="000E4918"/>
    <w:rsid w:val="000E5462"/>
    <w:rsid w:val="000E565A"/>
    <w:rsid w:val="000E5C55"/>
    <w:rsid w:val="000E5DB9"/>
    <w:rsid w:val="000E6074"/>
    <w:rsid w:val="000E7BDF"/>
    <w:rsid w:val="000F0131"/>
    <w:rsid w:val="000F099F"/>
    <w:rsid w:val="000F172F"/>
    <w:rsid w:val="000F1D29"/>
    <w:rsid w:val="000F22DF"/>
    <w:rsid w:val="000F3438"/>
    <w:rsid w:val="000F4A9B"/>
    <w:rsid w:val="000F5CB5"/>
    <w:rsid w:val="000F686A"/>
    <w:rsid w:val="000F6F49"/>
    <w:rsid w:val="000F74A6"/>
    <w:rsid w:val="000F76F4"/>
    <w:rsid w:val="000F7DAD"/>
    <w:rsid w:val="001018AB"/>
    <w:rsid w:val="00103E35"/>
    <w:rsid w:val="001040BC"/>
    <w:rsid w:val="00107AE6"/>
    <w:rsid w:val="00107BD9"/>
    <w:rsid w:val="0011316D"/>
    <w:rsid w:val="00114A78"/>
    <w:rsid w:val="00115CB5"/>
    <w:rsid w:val="00120381"/>
    <w:rsid w:val="001211BC"/>
    <w:rsid w:val="00122CC5"/>
    <w:rsid w:val="00122DF9"/>
    <w:rsid w:val="00123973"/>
    <w:rsid w:val="00125044"/>
    <w:rsid w:val="00125301"/>
    <w:rsid w:val="0012540A"/>
    <w:rsid w:val="001263C8"/>
    <w:rsid w:val="001263D9"/>
    <w:rsid w:val="00126C02"/>
    <w:rsid w:val="00127155"/>
    <w:rsid w:val="00131364"/>
    <w:rsid w:val="001313FF"/>
    <w:rsid w:val="001346CD"/>
    <w:rsid w:val="00135788"/>
    <w:rsid w:val="00135CD6"/>
    <w:rsid w:val="00137668"/>
    <w:rsid w:val="00137721"/>
    <w:rsid w:val="001400EC"/>
    <w:rsid w:val="00140582"/>
    <w:rsid w:val="00141203"/>
    <w:rsid w:val="00141782"/>
    <w:rsid w:val="00142C29"/>
    <w:rsid w:val="00143E48"/>
    <w:rsid w:val="00146CF2"/>
    <w:rsid w:val="00147D09"/>
    <w:rsid w:val="0015003B"/>
    <w:rsid w:val="001501D3"/>
    <w:rsid w:val="001515F6"/>
    <w:rsid w:val="00151B00"/>
    <w:rsid w:val="00152ABD"/>
    <w:rsid w:val="001530ED"/>
    <w:rsid w:val="0015496F"/>
    <w:rsid w:val="00154C07"/>
    <w:rsid w:val="0015509A"/>
    <w:rsid w:val="0015553B"/>
    <w:rsid w:val="0015591B"/>
    <w:rsid w:val="00156007"/>
    <w:rsid w:val="00156D4D"/>
    <w:rsid w:val="00156F7F"/>
    <w:rsid w:val="00157DE4"/>
    <w:rsid w:val="00160273"/>
    <w:rsid w:val="0016053F"/>
    <w:rsid w:val="00160B5C"/>
    <w:rsid w:val="00161AB7"/>
    <w:rsid w:val="0016292B"/>
    <w:rsid w:val="0016541E"/>
    <w:rsid w:val="001669AA"/>
    <w:rsid w:val="001677E8"/>
    <w:rsid w:val="00170720"/>
    <w:rsid w:val="00170DAD"/>
    <w:rsid w:val="00172C2C"/>
    <w:rsid w:val="00172D66"/>
    <w:rsid w:val="00173DC2"/>
    <w:rsid w:val="00174DE0"/>
    <w:rsid w:val="001755BA"/>
    <w:rsid w:val="00175662"/>
    <w:rsid w:val="0017627B"/>
    <w:rsid w:val="00177BF2"/>
    <w:rsid w:val="001801D7"/>
    <w:rsid w:val="00180687"/>
    <w:rsid w:val="001824B0"/>
    <w:rsid w:val="00182A73"/>
    <w:rsid w:val="001830E4"/>
    <w:rsid w:val="001844DE"/>
    <w:rsid w:val="00185145"/>
    <w:rsid w:val="00186220"/>
    <w:rsid w:val="00186E4E"/>
    <w:rsid w:val="001874C6"/>
    <w:rsid w:val="00190D9F"/>
    <w:rsid w:val="00191467"/>
    <w:rsid w:val="00192080"/>
    <w:rsid w:val="001923DD"/>
    <w:rsid w:val="001941C5"/>
    <w:rsid w:val="00196322"/>
    <w:rsid w:val="00196FE3"/>
    <w:rsid w:val="001A0528"/>
    <w:rsid w:val="001A32DA"/>
    <w:rsid w:val="001A66E7"/>
    <w:rsid w:val="001A69C6"/>
    <w:rsid w:val="001A7112"/>
    <w:rsid w:val="001A76C9"/>
    <w:rsid w:val="001B1FE4"/>
    <w:rsid w:val="001B3976"/>
    <w:rsid w:val="001B4982"/>
    <w:rsid w:val="001B6231"/>
    <w:rsid w:val="001B68E3"/>
    <w:rsid w:val="001B6D34"/>
    <w:rsid w:val="001B78AD"/>
    <w:rsid w:val="001C3234"/>
    <w:rsid w:val="001C44BE"/>
    <w:rsid w:val="001C5766"/>
    <w:rsid w:val="001C6524"/>
    <w:rsid w:val="001C7368"/>
    <w:rsid w:val="001C798E"/>
    <w:rsid w:val="001C79B3"/>
    <w:rsid w:val="001D04C2"/>
    <w:rsid w:val="001D160F"/>
    <w:rsid w:val="001D1E34"/>
    <w:rsid w:val="001D2CF3"/>
    <w:rsid w:val="001D2EB8"/>
    <w:rsid w:val="001D3804"/>
    <w:rsid w:val="001D68CF"/>
    <w:rsid w:val="001D76AE"/>
    <w:rsid w:val="001D7A51"/>
    <w:rsid w:val="001E07A7"/>
    <w:rsid w:val="001E0A25"/>
    <w:rsid w:val="001E0A41"/>
    <w:rsid w:val="001E0F67"/>
    <w:rsid w:val="001E12AE"/>
    <w:rsid w:val="001E2848"/>
    <w:rsid w:val="001E2A32"/>
    <w:rsid w:val="001E2C45"/>
    <w:rsid w:val="001E2E3D"/>
    <w:rsid w:val="001E34BF"/>
    <w:rsid w:val="001E7A80"/>
    <w:rsid w:val="001E7DC3"/>
    <w:rsid w:val="001F0F8E"/>
    <w:rsid w:val="001F173E"/>
    <w:rsid w:val="001F24E4"/>
    <w:rsid w:val="001F3920"/>
    <w:rsid w:val="001F5859"/>
    <w:rsid w:val="001F6744"/>
    <w:rsid w:val="001F6B1B"/>
    <w:rsid w:val="001F7DEB"/>
    <w:rsid w:val="001F7DF0"/>
    <w:rsid w:val="00200C12"/>
    <w:rsid w:val="00200D66"/>
    <w:rsid w:val="00201F80"/>
    <w:rsid w:val="0020412A"/>
    <w:rsid w:val="00204977"/>
    <w:rsid w:val="00204DB2"/>
    <w:rsid w:val="00205E29"/>
    <w:rsid w:val="00206BA8"/>
    <w:rsid w:val="002073E4"/>
    <w:rsid w:val="0021259F"/>
    <w:rsid w:val="002131E6"/>
    <w:rsid w:val="00214718"/>
    <w:rsid w:val="0021548C"/>
    <w:rsid w:val="002172FC"/>
    <w:rsid w:val="002204A7"/>
    <w:rsid w:val="002209B3"/>
    <w:rsid w:val="002212CE"/>
    <w:rsid w:val="0022191B"/>
    <w:rsid w:val="00222426"/>
    <w:rsid w:val="00223C5A"/>
    <w:rsid w:val="002251A5"/>
    <w:rsid w:val="002259B2"/>
    <w:rsid w:val="00226DC0"/>
    <w:rsid w:val="002276DE"/>
    <w:rsid w:val="002318B0"/>
    <w:rsid w:val="00232A39"/>
    <w:rsid w:val="00232F7E"/>
    <w:rsid w:val="00233BBD"/>
    <w:rsid w:val="00233D81"/>
    <w:rsid w:val="002347BA"/>
    <w:rsid w:val="00234CE2"/>
    <w:rsid w:val="00240693"/>
    <w:rsid w:val="00241066"/>
    <w:rsid w:val="002410DC"/>
    <w:rsid w:val="002411DB"/>
    <w:rsid w:val="0024136B"/>
    <w:rsid w:val="0024157C"/>
    <w:rsid w:val="002416EA"/>
    <w:rsid w:val="002417AE"/>
    <w:rsid w:val="0024192C"/>
    <w:rsid w:val="00242216"/>
    <w:rsid w:val="002436BE"/>
    <w:rsid w:val="0024372E"/>
    <w:rsid w:val="0024392E"/>
    <w:rsid w:val="00246B9B"/>
    <w:rsid w:val="002519E6"/>
    <w:rsid w:val="002520FE"/>
    <w:rsid w:val="002534E3"/>
    <w:rsid w:val="00253E69"/>
    <w:rsid w:val="002540E7"/>
    <w:rsid w:val="002542B4"/>
    <w:rsid w:val="002548F7"/>
    <w:rsid w:val="002562F2"/>
    <w:rsid w:val="002570B8"/>
    <w:rsid w:val="00257D16"/>
    <w:rsid w:val="00257D45"/>
    <w:rsid w:val="0026014D"/>
    <w:rsid w:val="002616F3"/>
    <w:rsid w:val="00262213"/>
    <w:rsid w:val="00262B35"/>
    <w:rsid w:val="002639CF"/>
    <w:rsid w:val="00264431"/>
    <w:rsid w:val="002648CE"/>
    <w:rsid w:val="00265BE7"/>
    <w:rsid w:val="00266FD7"/>
    <w:rsid w:val="002679AF"/>
    <w:rsid w:val="00267E47"/>
    <w:rsid w:val="00270741"/>
    <w:rsid w:val="00270768"/>
    <w:rsid w:val="00271D75"/>
    <w:rsid w:val="002723F2"/>
    <w:rsid w:val="00273014"/>
    <w:rsid w:val="0027500A"/>
    <w:rsid w:val="00275932"/>
    <w:rsid w:val="00282249"/>
    <w:rsid w:val="00282328"/>
    <w:rsid w:val="00282687"/>
    <w:rsid w:val="00283FBD"/>
    <w:rsid w:val="0028473F"/>
    <w:rsid w:val="0028488A"/>
    <w:rsid w:val="002853E5"/>
    <w:rsid w:val="00285F03"/>
    <w:rsid w:val="00286FE8"/>
    <w:rsid w:val="002870D9"/>
    <w:rsid w:val="0028746B"/>
    <w:rsid w:val="00287B44"/>
    <w:rsid w:val="0029001B"/>
    <w:rsid w:val="00290E63"/>
    <w:rsid w:val="00290F06"/>
    <w:rsid w:val="00291018"/>
    <w:rsid w:val="00292022"/>
    <w:rsid w:val="002936F0"/>
    <w:rsid w:val="00293735"/>
    <w:rsid w:val="00294E84"/>
    <w:rsid w:val="00295E94"/>
    <w:rsid w:val="00297327"/>
    <w:rsid w:val="002A0273"/>
    <w:rsid w:val="002A02C2"/>
    <w:rsid w:val="002A123B"/>
    <w:rsid w:val="002A19BC"/>
    <w:rsid w:val="002A2ACF"/>
    <w:rsid w:val="002A3BB2"/>
    <w:rsid w:val="002A3F76"/>
    <w:rsid w:val="002A5BF0"/>
    <w:rsid w:val="002A74E3"/>
    <w:rsid w:val="002B0768"/>
    <w:rsid w:val="002B09FF"/>
    <w:rsid w:val="002B1AB0"/>
    <w:rsid w:val="002B291B"/>
    <w:rsid w:val="002B3568"/>
    <w:rsid w:val="002B39D7"/>
    <w:rsid w:val="002B4BCB"/>
    <w:rsid w:val="002B5668"/>
    <w:rsid w:val="002B5E30"/>
    <w:rsid w:val="002C04F9"/>
    <w:rsid w:val="002C0D74"/>
    <w:rsid w:val="002C0FAF"/>
    <w:rsid w:val="002C3DDF"/>
    <w:rsid w:val="002C3F78"/>
    <w:rsid w:val="002C44BD"/>
    <w:rsid w:val="002C49E9"/>
    <w:rsid w:val="002C62D9"/>
    <w:rsid w:val="002C63E2"/>
    <w:rsid w:val="002C63FC"/>
    <w:rsid w:val="002D0447"/>
    <w:rsid w:val="002D19E3"/>
    <w:rsid w:val="002D1BB0"/>
    <w:rsid w:val="002D1BDF"/>
    <w:rsid w:val="002D21C8"/>
    <w:rsid w:val="002D4070"/>
    <w:rsid w:val="002D4123"/>
    <w:rsid w:val="002D418A"/>
    <w:rsid w:val="002D4282"/>
    <w:rsid w:val="002D54D3"/>
    <w:rsid w:val="002D55C7"/>
    <w:rsid w:val="002D6ED6"/>
    <w:rsid w:val="002E1370"/>
    <w:rsid w:val="002E18F3"/>
    <w:rsid w:val="002E456D"/>
    <w:rsid w:val="002E5030"/>
    <w:rsid w:val="002E5ABD"/>
    <w:rsid w:val="002E6E11"/>
    <w:rsid w:val="002E7781"/>
    <w:rsid w:val="002E7BE5"/>
    <w:rsid w:val="002F0CF7"/>
    <w:rsid w:val="002F204A"/>
    <w:rsid w:val="002F4977"/>
    <w:rsid w:val="002F7780"/>
    <w:rsid w:val="002F7DC8"/>
    <w:rsid w:val="0030017A"/>
    <w:rsid w:val="00300630"/>
    <w:rsid w:val="00303529"/>
    <w:rsid w:val="003037F5"/>
    <w:rsid w:val="00304710"/>
    <w:rsid w:val="0030474C"/>
    <w:rsid w:val="00305ABA"/>
    <w:rsid w:val="00306976"/>
    <w:rsid w:val="00306CB2"/>
    <w:rsid w:val="00307778"/>
    <w:rsid w:val="00311A5E"/>
    <w:rsid w:val="003120B6"/>
    <w:rsid w:val="00312754"/>
    <w:rsid w:val="0031338D"/>
    <w:rsid w:val="00313E7F"/>
    <w:rsid w:val="00314FA8"/>
    <w:rsid w:val="0031564F"/>
    <w:rsid w:val="003202C1"/>
    <w:rsid w:val="00322399"/>
    <w:rsid w:val="003246EF"/>
    <w:rsid w:val="003250C0"/>
    <w:rsid w:val="003250D0"/>
    <w:rsid w:val="00325A19"/>
    <w:rsid w:val="00325D83"/>
    <w:rsid w:val="00326753"/>
    <w:rsid w:val="00326A14"/>
    <w:rsid w:val="003300CA"/>
    <w:rsid w:val="0033206A"/>
    <w:rsid w:val="0033223C"/>
    <w:rsid w:val="00332546"/>
    <w:rsid w:val="003334F4"/>
    <w:rsid w:val="0033492D"/>
    <w:rsid w:val="00336CC5"/>
    <w:rsid w:val="0033701E"/>
    <w:rsid w:val="0033710A"/>
    <w:rsid w:val="00344174"/>
    <w:rsid w:val="00344842"/>
    <w:rsid w:val="00344E08"/>
    <w:rsid w:val="00345309"/>
    <w:rsid w:val="00345D5D"/>
    <w:rsid w:val="003466B0"/>
    <w:rsid w:val="0034680A"/>
    <w:rsid w:val="003505A7"/>
    <w:rsid w:val="0035356D"/>
    <w:rsid w:val="00353730"/>
    <w:rsid w:val="00353B43"/>
    <w:rsid w:val="00354034"/>
    <w:rsid w:val="003546D6"/>
    <w:rsid w:val="003548F0"/>
    <w:rsid w:val="00355307"/>
    <w:rsid w:val="003565D4"/>
    <w:rsid w:val="003569E4"/>
    <w:rsid w:val="003601BD"/>
    <w:rsid w:val="00361EF2"/>
    <w:rsid w:val="00362475"/>
    <w:rsid w:val="003626B9"/>
    <w:rsid w:val="003633AF"/>
    <w:rsid w:val="00363847"/>
    <w:rsid w:val="00363CE4"/>
    <w:rsid w:val="003655BD"/>
    <w:rsid w:val="00365647"/>
    <w:rsid w:val="00365E31"/>
    <w:rsid w:val="0036631B"/>
    <w:rsid w:val="00366D39"/>
    <w:rsid w:val="00367B0F"/>
    <w:rsid w:val="00367B87"/>
    <w:rsid w:val="0037034E"/>
    <w:rsid w:val="00370C4F"/>
    <w:rsid w:val="003744E6"/>
    <w:rsid w:val="00374808"/>
    <w:rsid w:val="00374A52"/>
    <w:rsid w:val="00374E2C"/>
    <w:rsid w:val="003759AE"/>
    <w:rsid w:val="00377428"/>
    <w:rsid w:val="0037754A"/>
    <w:rsid w:val="003809B4"/>
    <w:rsid w:val="00380D9C"/>
    <w:rsid w:val="0038182B"/>
    <w:rsid w:val="00381D2A"/>
    <w:rsid w:val="003824C3"/>
    <w:rsid w:val="00384B1C"/>
    <w:rsid w:val="00390219"/>
    <w:rsid w:val="0039079A"/>
    <w:rsid w:val="003907D3"/>
    <w:rsid w:val="003912A7"/>
    <w:rsid w:val="00391D86"/>
    <w:rsid w:val="003945D2"/>
    <w:rsid w:val="00396392"/>
    <w:rsid w:val="003965CA"/>
    <w:rsid w:val="003969B3"/>
    <w:rsid w:val="00396F34"/>
    <w:rsid w:val="003972CB"/>
    <w:rsid w:val="00397622"/>
    <w:rsid w:val="003A0C95"/>
    <w:rsid w:val="003A0CBF"/>
    <w:rsid w:val="003A1247"/>
    <w:rsid w:val="003A1723"/>
    <w:rsid w:val="003A1808"/>
    <w:rsid w:val="003A1890"/>
    <w:rsid w:val="003A24F6"/>
    <w:rsid w:val="003A2DA4"/>
    <w:rsid w:val="003A40AC"/>
    <w:rsid w:val="003A4340"/>
    <w:rsid w:val="003A5063"/>
    <w:rsid w:val="003A727C"/>
    <w:rsid w:val="003A769A"/>
    <w:rsid w:val="003A77CB"/>
    <w:rsid w:val="003B2D0C"/>
    <w:rsid w:val="003B4FB4"/>
    <w:rsid w:val="003B5ABC"/>
    <w:rsid w:val="003B6ECA"/>
    <w:rsid w:val="003B73E5"/>
    <w:rsid w:val="003C0CC5"/>
    <w:rsid w:val="003C1312"/>
    <w:rsid w:val="003C27EC"/>
    <w:rsid w:val="003C2AB9"/>
    <w:rsid w:val="003C37DC"/>
    <w:rsid w:val="003C3DB1"/>
    <w:rsid w:val="003C4966"/>
    <w:rsid w:val="003C4C4B"/>
    <w:rsid w:val="003C7A52"/>
    <w:rsid w:val="003C7D6B"/>
    <w:rsid w:val="003D14FF"/>
    <w:rsid w:val="003D191D"/>
    <w:rsid w:val="003D1BE0"/>
    <w:rsid w:val="003D1C3D"/>
    <w:rsid w:val="003D3603"/>
    <w:rsid w:val="003D38FE"/>
    <w:rsid w:val="003D3F34"/>
    <w:rsid w:val="003D3F3F"/>
    <w:rsid w:val="003D43A6"/>
    <w:rsid w:val="003D4F57"/>
    <w:rsid w:val="003D54AF"/>
    <w:rsid w:val="003D5CEB"/>
    <w:rsid w:val="003D6210"/>
    <w:rsid w:val="003D7EF8"/>
    <w:rsid w:val="003E0EF7"/>
    <w:rsid w:val="003E13B7"/>
    <w:rsid w:val="003E3118"/>
    <w:rsid w:val="003E4258"/>
    <w:rsid w:val="003E4469"/>
    <w:rsid w:val="003E511B"/>
    <w:rsid w:val="003E6ECA"/>
    <w:rsid w:val="003E72F1"/>
    <w:rsid w:val="003E7C64"/>
    <w:rsid w:val="003E7F12"/>
    <w:rsid w:val="003F058C"/>
    <w:rsid w:val="003F0895"/>
    <w:rsid w:val="003F1578"/>
    <w:rsid w:val="003F2B21"/>
    <w:rsid w:val="003F2D45"/>
    <w:rsid w:val="003F38D2"/>
    <w:rsid w:val="003F40AB"/>
    <w:rsid w:val="003F413F"/>
    <w:rsid w:val="003F542D"/>
    <w:rsid w:val="003F549F"/>
    <w:rsid w:val="003F64D1"/>
    <w:rsid w:val="003F7348"/>
    <w:rsid w:val="003F7D47"/>
    <w:rsid w:val="00400EB9"/>
    <w:rsid w:val="00401249"/>
    <w:rsid w:val="004014BB"/>
    <w:rsid w:val="00401645"/>
    <w:rsid w:val="0040249B"/>
    <w:rsid w:val="0040381F"/>
    <w:rsid w:val="004063B8"/>
    <w:rsid w:val="00410ED5"/>
    <w:rsid w:val="00411477"/>
    <w:rsid w:val="00413B0C"/>
    <w:rsid w:val="00414F94"/>
    <w:rsid w:val="00415C00"/>
    <w:rsid w:val="004167D3"/>
    <w:rsid w:val="00416BBA"/>
    <w:rsid w:val="00416BC8"/>
    <w:rsid w:val="00417028"/>
    <w:rsid w:val="004174CF"/>
    <w:rsid w:val="004177B1"/>
    <w:rsid w:val="00422F02"/>
    <w:rsid w:val="00426C4C"/>
    <w:rsid w:val="0042772A"/>
    <w:rsid w:val="00427948"/>
    <w:rsid w:val="00427A94"/>
    <w:rsid w:val="004301BE"/>
    <w:rsid w:val="0043348B"/>
    <w:rsid w:val="00434AE1"/>
    <w:rsid w:val="00434B5F"/>
    <w:rsid w:val="00435506"/>
    <w:rsid w:val="00435B20"/>
    <w:rsid w:val="00436989"/>
    <w:rsid w:val="004371EF"/>
    <w:rsid w:val="0044111B"/>
    <w:rsid w:val="00441A74"/>
    <w:rsid w:val="00441C6A"/>
    <w:rsid w:val="004424D3"/>
    <w:rsid w:val="004434E7"/>
    <w:rsid w:val="00445EF9"/>
    <w:rsid w:val="004476CF"/>
    <w:rsid w:val="004508E3"/>
    <w:rsid w:val="00452011"/>
    <w:rsid w:val="004524AA"/>
    <w:rsid w:val="004533C9"/>
    <w:rsid w:val="0045348C"/>
    <w:rsid w:val="00455501"/>
    <w:rsid w:val="00456D4D"/>
    <w:rsid w:val="004573C8"/>
    <w:rsid w:val="00457572"/>
    <w:rsid w:val="00457736"/>
    <w:rsid w:val="00457D17"/>
    <w:rsid w:val="0046232E"/>
    <w:rsid w:val="004649CD"/>
    <w:rsid w:val="00465A03"/>
    <w:rsid w:val="00465D23"/>
    <w:rsid w:val="00465FB1"/>
    <w:rsid w:val="004663D6"/>
    <w:rsid w:val="00467C2A"/>
    <w:rsid w:val="00467F47"/>
    <w:rsid w:val="00471003"/>
    <w:rsid w:val="00471343"/>
    <w:rsid w:val="004718F1"/>
    <w:rsid w:val="004724DE"/>
    <w:rsid w:val="004726C9"/>
    <w:rsid w:val="00472831"/>
    <w:rsid w:val="004747DB"/>
    <w:rsid w:val="0047524F"/>
    <w:rsid w:val="00475CC9"/>
    <w:rsid w:val="004772AA"/>
    <w:rsid w:val="004802A0"/>
    <w:rsid w:val="00480D4A"/>
    <w:rsid w:val="0048289A"/>
    <w:rsid w:val="00482E55"/>
    <w:rsid w:val="004833AD"/>
    <w:rsid w:val="00484A9A"/>
    <w:rsid w:val="00486A55"/>
    <w:rsid w:val="00487268"/>
    <w:rsid w:val="00491AA7"/>
    <w:rsid w:val="00493946"/>
    <w:rsid w:val="00494683"/>
    <w:rsid w:val="0049508F"/>
    <w:rsid w:val="0049684B"/>
    <w:rsid w:val="00496F63"/>
    <w:rsid w:val="004973D5"/>
    <w:rsid w:val="0049786E"/>
    <w:rsid w:val="004A143F"/>
    <w:rsid w:val="004A1767"/>
    <w:rsid w:val="004A3A5B"/>
    <w:rsid w:val="004A3F52"/>
    <w:rsid w:val="004A406B"/>
    <w:rsid w:val="004A4EF6"/>
    <w:rsid w:val="004A590D"/>
    <w:rsid w:val="004A5BA6"/>
    <w:rsid w:val="004A663F"/>
    <w:rsid w:val="004A7B0C"/>
    <w:rsid w:val="004B001A"/>
    <w:rsid w:val="004B15AE"/>
    <w:rsid w:val="004B1D50"/>
    <w:rsid w:val="004B1E1D"/>
    <w:rsid w:val="004B2111"/>
    <w:rsid w:val="004B217A"/>
    <w:rsid w:val="004B265D"/>
    <w:rsid w:val="004B6416"/>
    <w:rsid w:val="004C0A5D"/>
    <w:rsid w:val="004C1B6C"/>
    <w:rsid w:val="004C4838"/>
    <w:rsid w:val="004C539E"/>
    <w:rsid w:val="004C53D2"/>
    <w:rsid w:val="004C6699"/>
    <w:rsid w:val="004C6814"/>
    <w:rsid w:val="004C7585"/>
    <w:rsid w:val="004C7884"/>
    <w:rsid w:val="004D02CA"/>
    <w:rsid w:val="004D1196"/>
    <w:rsid w:val="004D2DD1"/>
    <w:rsid w:val="004D35AE"/>
    <w:rsid w:val="004D3685"/>
    <w:rsid w:val="004D526C"/>
    <w:rsid w:val="004D52ED"/>
    <w:rsid w:val="004E100E"/>
    <w:rsid w:val="004E13C9"/>
    <w:rsid w:val="004E20D8"/>
    <w:rsid w:val="004E2249"/>
    <w:rsid w:val="004E336F"/>
    <w:rsid w:val="004E5BD7"/>
    <w:rsid w:val="004F043E"/>
    <w:rsid w:val="004F0518"/>
    <w:rsid w:val="004F1430"/>
    <w:rsid w:val="004F2AD8"/>
    <w:rsid w:val="004F4C12"/>
    <w:rsid w:val="004F5350"/>
    <w:rsid w:val="004F545A"/>
    <w:rsid w:val="004F6871"/>
    <w:rsid w:val="004F6A57"/>
    <w:rsid w:val="004F7DBD"/>
    <w:rsid w:val="00501096"/>
    <w:rsid w:val="005010FC"/>
    <w:rsid w:val="0050220C"/>
    <w:rsid w:val="005023D5"/>
    <w:rsid w:val="005025FD"/>
    <w:rsid w:val="005066B1"/>
    <w:rsid w:val="00506B72"/>
    <w:rsid w:val="00507C85"/>
    <w:rsid w:val="00511CEE"/>
    <w:rsid w:val="00513699"/>
    <w:rsid w:val="00517600"/>
    <w:rsid w:val="00517829"/>
    <w:rsid w:val="00517B2E"/>
    <w:rsid w:val="00520152"/>
    <w:rsid w:val="00520F33"/>
    <w:rsid w:val="00521F08"/>
    <w:rsid w:val="0052287C"/>
    <w:rsid w:val="00523F7E"/>
    <w:rsid w:val="00524907"/>
    <w:rsid w:val="00524A47"/>
    <w:rsid w:val="00524C52"/>
    <w:rsid w:val="00525D2E"/>
    <w:rsid w:val="00526179"/>
    <w:rsid w:val="00526C47"/>
    <w:rsid w:val="005270C5"/>
    <w:rsid w:val="00530C2F"/>
    <w:rsid w:val="005314A3"/>
    <w:rsid w:val="00532F52"/>
    <w:rsid w:val="00533E3C"/>
    <w:rsid w:val="005364CF"/>
    <w:rsid w:val="00536ADA"/>
    <w:rsid w:val="00536CCF"/>
    <w:rsid w:val="0053772C"/>
    <w:rsid w:val="00537FEB"/>
    <w:rsid w:val="00541146"/>
    <w:rsid w:val="005412CC"/>
    <w:rsid w:val="00543166"/>
    <w:rsid w:val="0054357E"/>
    <w:rsid w:val="0054367E"/>
    <w:rsid w:val="0054670A"/>
    <w:rsid w:val="00550DA1"/>
    <w:rsid w:val="005512D4"/>
    <w:rsid w:val="00554CAC"/>
    <w:rsid w:val="00555592"/>
    <w:rsid w:val="005569DA"/>
    <w:rsid w:val="005600E5"/>
    <w:rsid w:val="00560D50"/>
    <w:rsid w:val="0056288F"/>
    <w:rsid w:val="005631AD"/>
    <w:rsid w:val="00563716"/>
    <w:rsid w:val="00565320"/>
    <w:rsid w:val="0056598E"/>
    <w:rsid w:val="00565BF8"/>
    <w:rsid w:val="00565C92"/>
    <w:rsid w:val="005677C0"/>
    <w:rsid w:val="00571818"/>
    <w:rsid w:val="00571BF3"/>
    <w:rsid w:val="00572E72"/>
    <w:rsid w:val="00573E1A"/>
    <w:rsid w:val="00573EEA"/>
    <w:rsid w:val="00574A35"/>
    <w:rsid w:val="00575791"/>
    <w:rsid w:val="00575E49"/>
    <w:rsid w:val="00577934"/>
    <w:rsid w:val="0058013E"/>
    <w:rsid w:val="00581636"/>
    <w:rsid w:val="00582443"/>
    <w:rsid w:val="00582F0F"/>
    <w:rsid w:val="00586E82"/>
    <w:rsid w:val="005876C6"/>
    <w:rsid w:val="00590B13"/>
    <w:rsid w:val="00591287"/>
    <w:rsid w:val="00591CF1"/>
    <w:rsid w:val="0059292A"/>
    <w:rsid w:val="00593661"/>
    <w:rsid w:val="0059516E"/>
    <w:rsid w:val="00595549"/>
    <w:rsid w:val="005A005C"/>
    <w:rsid w:val="005A0859"/>
    <w:rsid w:val="005A1404"/>
    <w:rsid w:val="005A302F"/>
    <w:rsid w:val="005A3E0F"/>
    <w:rsid w:val="005A4716"/>
    <w:rsid w:val="005A72DF"/>
    <w:rsid w:val="005A7606"/>
    <w:rsid w:val="005A79E7"/>
    <w:rsid w:val="005A79F5"/>
    <w:rsid w:val="005B07A8"/>
    <w:rsid w:val="005B0814"/>
    <w:rsid w:val="005B0DB1"/>
    <w:rsid w:val="005B0DC4"/>
    <w:rsid w:val="005B1DC7"/>
    <w:rsid w:val="005B2AB3"/>
    <w:rsid w:val="005B4B70"/>
    <w:rsid w:val="005B564B"/>
    <w:rsid w:val="005B5FC4"/>
    <w:rsid w:val="005B6562"/>
    <w:rsid w:val="005B65A9"/>
    <w:rsid w:val="005B6B43"/>
    <w:rsid w:val="005C0AB4"/>
    <w:rsid w:val="005C3DED"/>
    <w:rsid w:val="005C70B0"/>
    <w:rsid w:val="005D014C"/>
    <w:rsid w:val="005D0FB9"/>
    <w:rsid w:val="005D10AD"/>
    <w:rsid w:val="005D188C"/>
    <w:rsid w:val="005D31FE"/>
    <w:rsid w:val="005D3B57"/>
    <w:rsid w:val="005D5A0A"/>
    <w:rsid w:val="005D6C1C"/>
    <w:rsid w:val="005D735E"/>
    <w:rsid w:val="005D73DF"/>
    <w:rsid w:val="005D7455"/>
    <w:rsid w:val="005D7A1D"/>
    <w:rsid w:val="005E0462"/>
    <w:rsid w:val="005E08A4"/>
    <w:rsid w:val="005E1269"/>
    <w:rsid w:val="005E1F7E"/>
    <w:rsid w:val="005E20DD"/>
    <w:rsid w:val="005E43BB"/>
    <w:rsid w:val="005E4A0C"/>
    <w:rsid w:val="005E556F"/>
    <w:rsid w:val="005E6992"/>
    <w:rsid w:val="005E78FC"/>
    <w:rsid w:val="005E7AA5"/>
    <w:rsid w:val="005E7C61"/>
    <w:rsid w:val="005F0BE0"/>
    <w:rsid w:val="005F0F2E"/>
    <w:rsid w:val="005F22C0"/>
    <w:rsid w:val="005F3DA4"/>
    <w:rsid w:val="005F7609"/>
    <w:rsid w:val="00600540"/>
    <w:rsid w:val="0060183C"/>
    <w:rsid w:val="0060185C"/>
    <w:rsid w:val="00601ADB"/>
    <w:rsid w:val="0060345D"/>
    <w:rsid w:val="0060459A"/>
    <w:rsid w:val="0060529D"/>
    <w:rsid w:val="00605F4D"/>
    <w:rsid w:val="006072EA"/>
    <w:rsid w:val="00610697"/>
    <w:rsid w:val="006106CA"/>
    <w:rsid w:val="00610D25"/>
    <w:rsid w:val="00612E1F"/>
    <w:rsid w:val="00612EC2"/>
    <w:rsid w:val="006149E9"/>
    <w:rsid w:val="006149FF"/>
    <w:rsid w:val="00614B20"/>
    <w:rsid w:val="00615946"/>
    <w:rsid w:val="00615D19"/>
    <w:rsid w:val="00616561"/>
    <w:rsid w:val="00616599"/>
    <w:rsid w:val="00620921"/>
    <w:rsid w:val="00620A43"/>
    <w:rsid w:val="00621EEF"/>
    <w:rsid w:val="0062268A"/>
    <w:rsid w:val="00622B06"/>
    <w:rsid w:val="00623280"/>
    <w:rsid w:val="00623AE0"/>
    <w:rsid w:val="00624AF7"/>
    <w:rsid w:val="00627A8D"/>
    <w:rsid w:val="0063221D"/>
    <w:rsid w:val="00632D50"/>
    <w:rsid w:val="00633036"/>
    <w:rsid w:val="00634622"/>
    <w:rsid w:val="006347F8"/>
    <w:rsid w:val="0063507C"/>
    <w:rsid w:val="00635B9C"/>
    <w:rsid w:val="0063623B"/>
    <w:rsid w:val="00636BCB"/>
    <w:rsid w:val="00640128"/>
    <w:rsid w:val="00640AD7"/>
    <w:rsid w:val="00642129"/>
    <w:rsid w:val="00642E10"/>
    <w:rsid w:val="006432EA"/>
    <w:rsid w:val="00643680"/>
    <w:rsid w:val="00643B61"/>
    <w:rsid w:val="00645317"/>
    <w:rsid w:val="00645F03"/>
    <w:rsid w:val="00646082"/>
    <w:rsid w:val="006460DE"/>
    <w:rsid w:val="00646141"/>
    <w:rsid w:val="006478CF"/>
    <w:rsid w:val="006507FC"/>
    <w:rsid w:val="00652155"/>
    <w:rsid w:val="00654B96"/>
    <w:rsid w:val="00654F55"/>
    <w:rsid w:val="00655BBD"/>
    <w:rsid w:val="006572EC"/>
    <w:rsid w:val="00661C13"/>
    <w:rsid w:val="0066264C"/>
    <w:rsid w:val="00662BA7"/>
    <w:rsid w:val="00663BD5"/>
    <w:rsid w:val="00663DE7"/>
    <w:rsid w:val="00664E3A"/>
    <w:rsid w:val="006658B0"/>
    <w:rsid w:val="00665AA6"/>
    <w:rsid w:val="00666091"/>
    <w:rsid w:val="00666B18"/>
    <w:rsid w:val="00666FB6"/>
    <w:rsid w:val="00667EFA"/>
    <w:rsid w:val="00670AC9"/>
    <w:rsid w:val="00670B3D"/>
    <w:rsid w:val="00671363"/>
    <w:rsid w:val="00671966"/>
    <w:rsid w:val="0067261A"/>
    <w:rsid w:val="006728CA"/>
    <w:rsid w:val="006746BA"/>
    <w:rsid w:val="006750A0"/>
    <w:rsid w:val="006751B8"/>
    <w:rsid w:val="006753DC"/>
    <w:rsid w:val="00675EA3"/>
    <w:rsid w:val="006765D8"/>
    <w:rsid w:val="00676CF3"/>
    <w:rsid w:val="00676DB5"/>
    <w:rsid w:val="00677E70"/>
    <w:rsid w:val="00680318"/>
    <w:rsid w:val="006813AB"/>
    <w:rsid w:val="006840E3"/>
    <w:rsid w:val="0068416F"/>
    <w:rsid w:val="006851BE"/>
    <w:rsid w:val="006922EB"/>
    <w:rsid w:val="00693074"/>
    <w:rsid w:val="00693AC6"/>
    <w:rsid w:val="006940B3"/>
    <w:rsid w:val="00697A0E"/>
    <w:rsid w:val="006A069C"/>
    <w:rsid w:val="006A0ECB"/>
    <w:rsid w:val="006A221A"/>
    <w:rsid w:val="006A288D"/>
    <w:rsid w:val="006A335C"/>
    <w:rsid w:val="006A4F12"/>
    <w:rsid w:val="006A5694"/>
    <w:rsid w:val="006A5708"/>
    <w:rsid w:val="006A604E"/>
    <w:rsid w:val="006A63DB"/>
    <w:rsid w:val="006B04D3"/>
    <w:rsid w:val="006B05DE"/>
    <w:rsid w:val="006B144F"/>
    <w:rsid w:val="006B55FA"/>
    <w:rsid w:val="006B60C7"/>
    <w:rsid w:val="006B62E7"/>
    <w:rsid w:val="006B6D7F"/>
    <w:rsid w:val="006B7B5C"/>
    <w:rsid w:val="006C00F8"/>
    <w:rsid w:val="006C06EB"/>
    <w:rsid w:val="006C0740"/>
    <w:rsid w:val="006C095D"/>
    <w:rsid w:val="006C1A08"/>
    <w:rsid w:val="006C4262"/>
    <w:rsid w:val="006C42C6"/>
    <w:rsid w:val="006C58CA"/>
    <w:rsid w:val="006C743B"/>
    <w:rsid w:val="006D0A60"/>
    <w:rsid w:val="006D1ACB"/>
    <w:rsid w:val="006D28F2"/>
    <w:rsid w:val="006D32DD"/>
    <w:rsid w:val="006D4005"/>
    <w:rsid w:val="006D413F"/>
    <w:rsid w:val="006D4A4B"/>
    <w:rsid w:val="006D4D02"/>
    <w:rsid w:val="006D6B07"/>
    <w:rsid w:val="006D725E"/>
    <w:rsid w:val="006D775D"/>
    <w:rsid w:val="006E0B13"/>
    <w:rsid w:val="006E105A"/>
    <w:rsid w:val="006E12E4"/>
    <w:rsid w:val="006E3AB7"/>
    <w:rsid w:val="006E3D17"/>
    <w:rsid w:val="006E3F11"/>
    <w:rsid w:val="006E5C30"/>
    <w:rsid w:val="006F05A9"/>
    <w:rsid w:val="006F0749"/>
    <w:rsid w:val="006F1D73"/>
    <w:rsid w:val="006F230D"/>
    <w:rsid w:val="006F49C9"/>
    <w:rsid w:val="006F5D30"/>
    <w:rsid w:val="006F60F9"/>
    <w:rsid w:val="006F75DA"/>
    <w:rsid w:val="006F7802"/>
    <w:rsid w:val="006F7F78"/>
    <w:rsid w:val="00700143"/>
    <w:rsid w:val="007004BB"/>
    <w:rsid w:val="00700715"/>
    <w:rsid w:val="00700801"/>
    <w:rsid w:val="00703DE0"/>
    <w:rsid w:val="0070431A"/>
    <w:rsid w:val="00704535"/>
    <w:rsid w:val="00704544"/>
    <w:rsid w:val="00704DF7"/>
    <w:rsid w:val="00704E8C"/>
    <w:rsid w:val="007051FB"/>
    <w:rsid w:val="0070592D"/>
    <w:rsid w:val="0070662D"/>
    <w:rsid w:val="007117F1"/>
    <w:rsid w:val="00712217"/>
    <w:rsid w:val="007130AC"/>
    <w:rsid w:val="0071331B"/>
    <w:rsid w:val="00713778"/>
    <w:rsid w:val="00713CF0"/>
    <w:rsid w:val="00715011"/>
    <w:rsid w:val="00716E09"/>
    <w:rsid w:val="007171DA"/>
    <w:rsid w:val="00717859"/>
    <w:rsid w:val="0072068B"/>
    <w:rsid w:val="00720D34"/>
    <w:rsid w:val="007215A6"/>
    <w:rsid w:val="007227B2"/>
    <w:rsid w:val="00723E80"/>
    <w:rsid w:val="00724D79"/>
    <w:rsid w:val="007269F1"/>
    <w:rsid w:val="0072702A"/>
    <w:rsid w:val="00727A90"/>
    <w:rsid w:val="007311B0"/>
    <w:rsid w:val="007311BA"/>
    <w:rsid w:val="007315CB"/>
    <w:rsid w:val="00734980"/>
    <w:rsid w:val="00734D2A"/>
    <w:rsid w:val="007350DE"/>
    <w:rsid w:val="007354B8"/>
    <w:rsid w:val="007356D9"/>
    <w:rsid w:val="00736786"/>
    <w:rsid w:val="0073736F"/>
    <w:rsid w:val="00740C5E"/>
    <w:rsid w:val="007419BE"/>
    <w:rsid w:val="00741BDF"/>
    <w:rsid w:val="0074214C"/>
    <w:rsid w:val="00743644"/>
    <w:rsid w:val="00743CF7"/>
    <w:rsid w:val="007440CF"/>
    <w:rsid w:val="0074460E"/>
    <w:rsid w:val="007459EE"/>
    <w:rsid w:val="00746A26"/>
    <w:rsid w:val="00746D98"/>
    <w:rsid w:val="007472DD"/>
    <w:rsid w:val="00747718"/>
    <w:rsid w:val="007509FE"/>
    <w:rsid w:val="00750CF3"/>
    <w:rsid w:val="0075400B"/>
    <w:rsid w:val="00755020"/>
    <w:rsid w:val="0075688C"/>
    <w:rsid w:val="0076015F"/>
    <w:rsid w:val="007606B6"/>
    <w:rsid w:val="00760742"/>
    <w:rsid w:val="00760B86"/>
    <w:rsid w:val="0076129C"/>
    <w:rsid w:val="007614F0"/>
    <w:rsid w:val="007630F3"/>
    <w:rsid w:val="007635DE"/>
    <w:rsid w:val="00763E60"/>
    <w:rsid w:val="0076456D"/>
    <w:rsid w:val="00764C4F"/>
    <w:rsid w:val="0076509D"/>
    <w:rsid w:val="00765869"/>
    <w:rsid w:val="00765C22"/>
    <w:rsid w:val="00766335"/>
    <w:rsid w:val="00766ACB"/>
    <w:rsid w:val="007672FF"/>
    <w:rsid w:val="0077224F"/>
    <w:rsid w:val="0077308C"/>
    <w:rsid w:val="007754CB"/>
    <w:rsid w:val="007765AA"/>
    <w:rsid w:val="0078010F"/>
    <w:rsid w:val="0078015D"/>
    <w:rsid w:val="007805B4"/>
    <w:rsid w:val="00782124"/>
    <w:rsid w:val="00785051"/>
    <w:rsid w:val="00785C69"/>
    <w:rsid w:val="00785F0E"/>
    <w:rsid w:val="00786CB7"/>
    <w:rsid w:val="00791D2A"/>
    <w:rsid w:val="00791FC0"/>
    <w:rsid w:val="007940E3"/>
    <w:rsid w:val="00795CED"/>
    <w:rsid w:val="00795F85"/>
    <w:rsid w:val="00795FA2"/>
    <w:rsid w:val="0079780C"/>
    <w:rsid w:val="007A02E4"/>
    <w:rsid w:val="007A03CB"/>
    <w:rsid w:val="007A0455"/>
    <w:rsid w:val="007A09BB"/>
    <w:rsid w:val="007A4463"/>
    <w:rsid w:val="007A4A97"/>
    <w:rsid w:val="007A4D5C"/>
    <w:rsid w:val="007A6339"/>
    <w:rsid w:val="007A6687"/>
    <w:rsid w:val="007A67E8"/>
    <w:rsid w:val="007A7246"/>
    <w:rsid w:val="007A7811"/>
    <w:rsid w:val="007B01A7"/>
    <w:rsid w:val="007B0225"/>
    <w:rsid w:val="007B0611"/>
    <w:rsid w:val="007B3B01"/>
    <w:rsid w:val="007B454D"/>
    <w:rsid w:val="007B5A99"/>
    <w:rsid w:val="007C0117"/>
    <w:rsid w:val="007C0A7A"/>
    <w:rsid w:val="007C2794"/>
    <w:rsid w:val="007C51E1"/>
    <w:rsid w:val="007C56F0"/>
    <w:rsid w:val="007C5D2D"/>
    <w:rsid w:val="007C77A5"/>
    <w:rsid w:val="007D04BA"/>
    <w:rsid w:val="007D1FDD"/>
    <w:rsid w:val="007D242F"/>
    <w:rsid w:val="007D3A49"/>
    <w:rsid w:val="007D3CB6"/>
    <w:rsid w:val="007D5173"/>
    <w:rsid w:val="007D5CC0"/>
    <w:rsid w:val="007D5F0E"/>
    <w:rsid w:val="007D622E"/>
    <w:rsid w:val="007E10D2"/>
    <w:rsid w:val="007E132B"/>
    <w:rsid w:val="007E6842"/>
    <w:rsid w:val="007E79BC"/>
    <w:rsid w:val="007F0440"/>
    <w:rsid w:val="007F1A15"/>
    <w:rsid w:val="007F1A7A"/>
    <w:rsid w:val="007F1CCE"/>
    <w:rsid w:val="007F3FA3"/>
    <w:rsid w:val="007F4DA6"/>
    <w:rsid w:val="007F50A4"/>
    <w:rsid w:val="007F5995"/>
    <w:rsid w:val="007F60CC"/>
    <w:rsid w:val="007F7380"/>
    <w:rsid w:val="007F792E"/>
    <w:rsid w:val="008004B2"/>
    <w:rsid w:val="008012D0"/>
    <w:rsid w:val="00801B1D"/>
    <w:rsid w:val="00801D94"/>
    <w:rsid w:val="00801E60"/>
    <w:rsid w:val="00802D89"/>
    <w:rsid w:val="00802E3B"/>
    <w:rsid w:val="008032DA"/>
    <w:rsid w:val="008034D0"/>
    <w:rsid w:val="00803FC0"/>
    <w:rsid w:val="00804895"/>
    <w:rsid w:val="008059DC"/>
    <w:rsid w:val="00806E56"/>
    <w:rsid w:val="008100B3"/>
    <w:rsid w:val="008104CA"/>
    <w:rsid w:val="00810CFD"/>
    <w:rsid w:val="0081400D"/>
    <w:rsid w:val="0081425D"/>
    <w:rsid w:val="0081667D"/>
    <w:rsid w:val="008166C2"/>
    <w:rsid w:val="00816716"/>
    <w:rsid w:val="00816B90"/>
    <w:rsid w:val="008174BA"/>
    <w:rsid w:val="00817E2A"/>
    <w:rsid w:val="00821DEA"/>
    <w:rsid w:val="0082231F"/>
    <w:rsid w:val="0082285F"/>
    <w:rsid w:val="0082305A"/>
    <w:rsid w:val="008230FF"/>
    <w:rsid w:val="00823617"/>
    <w:rsid w:val="008242ED"/>
    <w:rsid w:val="00824572"/>
    <w:rsid w:val="008266E8"/>
    <w:rsid w:val="00826C6F"/>
    <w:rsid w:val="008272E5"/>
    <w:rsid w:val="00827912"/>
    <w:rsid w:val="0083309B"/>
    <w:rsid w:val="00833731"/>
    <w:rsid w:val="0083403F"/>
    <w:rsid w:val="008342BA"/>
    <w:rsid w:val="00835D56"/>
    <w:rsid w:val="00836E9A"/>
    <w:rsid w:val="0083770D"/>
    <w:rsid w:val="00843F4B"/>
    <w:rsid w:val="0084448E"/>
    <w:rsid w:val="00845096"/>
    <w:rsid w:val="0084558F"/>
    <w:rsid w:val="00845DC6"/>
    <w:rsid w:val="00846911"/>
    <w:rsid w:val="008515D5"/>
    <w:rsid w:val="00851A32"/>
    <w:rsid w:val="00851E55"/>
    <w:rsid w:val="00853922"/>
    <w:rsid w:val="008542AE"/>
    <w:rsid w:val="00854683"/>
    <w:rsid w:val="0085510E"/>
    <w:rsid w:val="00855DE3"/>
    <w:rsid w:val="00855EF3"/>
    <w:rsid w:val="00856699"/>
    <w:rsid w:val="0085674D"/>
    <w:rsid w:val="008577B3"/>
    <w:rsid w:val="00863195"/>
    <w:rsid w:val="008635EF"/>
    <w:rsid w:val="00865879"/>
    <w:rsid w:val="0086591B"/>
    <w:rsid w:val="00867BBE"/>
    <w:rsid w:val="00870F21"/>
    <w:rsid w:val="00872B65"/>
    <w:rsid w:val="0087331F"/>
    <w:rsid w:val="00873F11"/>
    <w:rsid w:val="00874431"/>
    <w:rsid w:val="00874B20"/>
    <w:rsid w:val="00874DB9"/>
    <w:rsid w:val="00875C9D"/>
    <w:rsid w:val="00876A58"/>
    <w:rsid w:val="008776B3"/>
    <w:rsid w:val="00877B8D"/>
    <w:rsid w:val="00882A31"/>
    <w:rsid w:val="00883F4A"/>
    <w:rsid w:val="00884FAC"/>
    <w:rsid w:val="008865E4"/>
    <w:rsid w:val="00887DC7"/>
    <w:rsid w:val="008902C8"/>
    <w:rsid w:val="00891B91"/>
    <w:rsid w:val="00891CBF"/>
    <w:rsid w:val="008921E4"/>
    <w:rsid w:val="008925FF"/>
    <w:rsid w:val="008937B9"/>
    <w:rsid w:val="00894CCF"/>
    <w:rsid w:val="00896F2B"/>
    <w:rsid w:val="008A0DAF"/>
    <w:rsid w:val="008A1438"/>
    <w:rsid w:val="008A1760"/>
    <w:rsid w:val="008A1B3C"/>
    <w:rsid w:val="008A297B"/>
    <w:rsid w:val="008A46DE"/>
    <w:rsid w:val="008A5B6B"/>
    <w:rsid w:val="008A6157"/>
    <w:rsid w:val="008A77B8"/>
    <w:rsid w:val="008A7D52"/>
    <w:rsid w:val="008A7F7B"/>
    <w:rsid w:val="008B0AB2"/>
    <w:rsid w:val="008B0ABC"/>
    <w:rsid w:val="008B1575"/>
    <w:rsid w:val="008B372A"/>
    <w:rsid w:val="008B431A"/>
    <w:rsid w:val="008B7526"/>
    <w:rsid w:val="008C1318"/>
    <w:rsid w:val="008C1FE8"/>
    <w:rsid w:val="008C217F"/>
    <w:rsid w:val="008C266C"/>
    <w:rsid w:val="008C2B6B"/>
    <w:rsid w:val="008C2B7B"/>
    <w:rsid w:val="008C35E7"/>
    <w:rsid w:val="008C5725"/>
    <w:rsid w:val="008C65C9"/>
    <w:rsid w:val="008C6972"/>
    <w:rsid w:val="008C6BC5"/>
    <w:rsid w:val="008C6DAA"/>
    <w:rsid w:val="008C7353"/>
    <w:rsid w:val="008C7831"/>
    <w:rsid w:val="008C7A4C"/>
    <w:rsid w:val="008D0A0F"/>
    <w:rsid w:val="008D1457"/>
    <w:rsid w:val="008D1E49"/>
    <w:rsid w:val="008D24BE"/>
    <w:rsid w:val="008D28D0"/>
    <w:rsid w:val="008D3828"/>
    <w:rsid w:val="008D3BAE"/>
    <w:rsid w:val="008D4F91"/>
    <w:rsid w:val="008D5DBA"/>
    <w:rsid w:val="008D704C"/>
    <w:rsid w:val="008D7A82"/>
    <w:rsid w:val="008D7F55"/>
    <w:rsid w:val="008E18CD"/>
    <w:rsid w:val="008E20C4"/>
    <w:rsid w:val="008E4CA9"/>
    <w:rsid w:val="008E6B33"/>
    <w:rsid w:val="008E7AB9"/>
    <w:rsid w:val="008E7BC3"/>
    <w:rsid w:val="008F1838"/>
    <w:rsid w:val="008F1EB7"/>
    <w:rsid w:val="008F3790"/>
    <w:rsid w:val="008F4440"/>
    <w:rsid w:val="008F450E"/>
    <w:rsid w:val="008F5A51"/>
    <w:rsid w:val="008F5D36"/>
    <w:rsid w:val="008F61F3"/>
    <w:rsid w:val="008F6A6F"/>
    <w:rsid w:val="008F7C80"/>
    <w:rsid w:val="009000B1"/>
    <w:rsid w:val="009000B3"/>
    <w:rsid w:val="00901DB3"/>
    <w:rsid w:val="00906242"/>
    <w:rsid w:val="009104F4"/>
    <w:rsid w:val="0091075A"/>
    <w:rsid w:val="009116E0"/>
    <w:rsid w:val="00911872"/>
    <w:rsid w:val="009119E4"/>
    <w:rsid w:val="00912914"/>
    <w:rsid w:val="00912951"/>
    <w:rsid w:val="00912A9A"/>
    <w:rsid w:val="00912FD1"/>
    <w:rsid w:val="00913EBE"/>
    <w:rsid w:val="00917190"/>
    <w:rsid w:val="009176F1"/>
    <w:rsid w:val="0092253C"/>
    <w:rsid w:val="0092395C"/>
    <w:rsid w:val="0092405E"/>
    <w:rsid w:val="00924632"/>
    <w:rsid w:val="00924D90"/>
    <w:rsid w:val="00925193"/>
    <w:rsid w:val="009261B2"/>
    <w:rsid w:val="00926EBF"/>
    <w:rsid w:val="009271D5"/>
    <w:rsid w:val="009303D6"/>
    <w:rsid w:val="00930FDD"/>
    <w:rsid w:val="0093139C"/>
    <w:rsid w:val="00931627"/>
    <w:rsid w:val="00932DB9"/>
    <w:rsid w:val="00932FA6"/>
    <w:rsid w:val="00933087"/>
    <w:rsid w:val="00933F67"/>
    <w:rsid w:val="00933FE5"/>
    <w:rsid w:val="00935082"/>
    <w:rsid w:val="0093652F"/>
    <w:rsid w:val="00940C08"/>
    <w:rsid w:val="009412FE"/>
    <w:rsid w:val="00942627"/>
    <w:rsid w:val="00942B5B"/>
    <w:rsid w:val="0094473F"/>
    <w:rsid w:val="00945471"/>
    <w:rsid w:val="00945E9C"/>
    <w:rsid w:val="00945EB4"/>
    <w:rsid w:val="00947A77"/>
    <w:rsid w:val="00950EE2"/>
    <w:rsid w:val="009510B9"/>
    <w:rsid w:val="00954C24"/>
    <w:rsid w:val="00955D1B"/>
    <w:rsid w:val="009560B3"/>
    <w:rsid w:val="00956E5B"/>
    <w:rsid w:val="009623D3"/>
    <w:rsid w:val="00962427"/>
    <w:rsid w:val="009624AF"/>
    <w:rsid w:val="00962FFC"/>
    <w:rsid w:val="009643CB"/>
    <w:rsid w:val="00965953"/>
    <w:rsid w:val="00966196"/>
    <w:rsid w:val="00966DDD"/>
    <w:rsid w:val="00966E8E"/>
    <w:rsid w:val="00967202"/>
    <w:rsid w:val="00967417"/>
    <w:rsid w:val="00967CE2"/>
    <w:rsid w:val="00970644"/>
    <w:rsid w:val="00971684"/>
    <w:rsid w:val="0097226C"/>
    <w:rsid w:val="00972E50"/>
    <w:rsid w:val="00974651"/>
    <w:rsid w:val="009753FC"/>
    <w:rsid w:val="009756E1"/>
    <w:rsid w:val="00975E22"/>
    <w:rsid w:val="009773FC"/>
    <w:rsid w:val="00977873"/>
    <w:rsid w:val="009807A0"/>
    <w:rsid w:val="00982042"/>
    <w:rsid w:val="00982148"/>
    <w:rsid w:val="00983E53"/>
    <w:rsid w:val="00984615"/>
    <w:rsid w:val="00984E7A"/>
    <w:rsid w:val="0098790A"/>
    <w:rsid w:val="00990243"/>
    <w:rsid w:val="009902DF"/>
    <w:rsid w:val="009913E3"/>
    <w:rsid w:val="0099191F"/>
    <w:rsid w:val="0099315B"/>
    <w:rsid w:val="00995752"/>
    <w:rsid w:val="009958A4"/>
    <w:rsid w:val="0099636C"/>
    <w:rsid w:val="0099767D"/>
    <w:rsid w:val="00997C3B"/>
    <w:rsid w:val="009A006A"/>
    <w:rsid w:val="009A1CA3"/>
    <w:rsid w:val="009A25FC"/>
    <w:rsid w:val="009A361E"/>
    <w:rsid w:val="009A47DD"/>
    <w:rsid w:val="009A499F"/>
    <w:rsid w:val="009A5144"/>
    <w:rsid w:val="009A60FB"/>
    <w:rsid w:val="009A64F3"/>
    <w:rsid w:val="009A6C36"/>
    <w:rsid w:val="009A73CE"/>
    <w:rsid w:val="009A7675"/>
    <w:rsid w:val="009A7EF6"/>
    <w:rsid w:val="009B08DF"/>
    <w:rsid w:val="009B245B"/>
    <w:rsid w:val="009B3097"/>
    <w:rsid w:val="009B476E"/>
    <w:rsid w:val="009B4A39"/>
    <w:rsid w:val="009B523D"/>
    <w:rsid w:val="009B5A23"/>
    <w:rsid w:val="009B65C8"/>
    <w:rsid w:val="009C02C6"/>
    <w:rsid w:val="009C0499"/>
    <w:rsid w:val="009C0CFF"/>
    <w:rsid w:val="009C1DA8"/>
    <w:rsid w:val="009C292C"/>
    <w:rsid w:val="009C2A25"/>
    <w:rsid w:val="009C3591"/>
    <w:rsid w:val="009C3A26"/>
    <w:rsid w:val="009C429A"/>
    <w:rsid w:val="009C4726"/>
    <w:rsid w:val="009C4B81"/>
    <w:rsid w:val="009C4F3B"/>
    <w:rsid w:val="009C6BB2"/>
    <w:rsid w:val="009C6C69"/>
    <w:rsid w:val="009C7566"/>
    <w:rsid w:val="009D356E"/>
    <w:rsid w:val="009D3F01"/>
    <w:rsid w:val="009D41FC"/>
    <w:rsid w:val="009D4B38"/>
    <w:rsid w:val="009D5309"/>
    <w:rsid w:val="009E01A0"/>
    <w:rsid w:val="009E3B11"/>
    <w:rsid w:val="009E4365"/>
    <w:rsid w:val="009E4471"/>
    <w:rsid w:val="009E5626"/>
    <w:rsid w:val="009F0FDA"/>
    <w:rsid w:val="009F2E9B"/>
    <w:rsid w:val="009F3C36"/>
    <w:rsid w:val="009F42A0"/>
    <w:rsid w:val="009F45CA"/>
    <w:rsid w:val="009F6014"/>
    <w:rsid w:val="009F6194"/>
    <w:rsid w:val="009F6A91"/>
    <w:rsid w:val="009F77A4"/>
    <w:rsid w:val="00A001D2"/>
    <w:rsid w:val="00A00379"/>
    <w:rsid w:val="00A0083D"/>
    <w:rsid w:val="00A01171"/>
    <w:rsid w:val="00A0176E"/>
    <w:rsid w:val="00A04654"/>
    <w:rsid w:val="00A06517"/>
    <w:rsid w:val="00A0722A"/>
    <w:rsid w:val="00A1030B"/>
    <w:rsid w:val="00A10DCA"/>
    <w:rsid w:val="00A10F61"/>
    <w:rsid w:val="00A12B4B"/>
    <w:rsid w:val="00A142AC"/>
    <w:rsid w:val="00A14B15"/>
    <w:rsid w:val="00A14B82"/>
    <w:rsid w:val="00A157F2"/>
    <w:rsid w:val="00A16000"/>
    <w:rsid w:val="00A17541"/>
    <w:rsid w:val="00A203F3"/>
    <w:rsid w:val="00A20944"/>
    <w:rsid w:val="00A20EA1"/>
    <w:rsid w:val="00A21381"/>
    <w:rsid w:val="00A21AC6"/>
    <w:rsid w:val="00A22483"/>
    <w:rsid w:val="00A233A4"/>
    <w:rsid w:val="00A23FC9"/>
    <w:rsid w:val="00A2421D"/>
    <w:rsid w:val="00A24951"/>
    <w:rsid w:val="00A265EE"/>
    <w:rsid w:val="00A26663"/>
    <w:rsid w:val="00A317E9"/>
    <w:rsid w:val="00A3233A"/>
    <w:rsid w:val="00A329AA"/>
    <w:rsid w:val="00A3361F"/>
    <w:rsid w:val="00A336A7"/>
    <w:rsid w:val="00A34838"/>
    <w:rsid w:val="00A349FF"/>
    <w:rsid w:val="00A35116"/>
    <w:rsid w:val="00A35C36"/>
    <w:rsid w:val="00A35EBD"/>
    <w:rsid w:val="00A36E85"/>
    <w:rsid w:val="00A400A9"/>
    <w:rsid w:val="00A420CB"/>
    <w:rsid w:val="00A43435"/>
    <w:rsid w:val="00A45F5B"/>
    <w:rsid w:val="00A46663"/>
    <w:rsid w:val="00A47220"/>
    <w:rsid w:val="00A47BB4"/>
    <w:rsid w:val="00A50085"/>
    <w:rsid w:val="00A511D2"/>
    <w:rsid w:val="00A5193A"/>
    <w:rsid w:val="00A52CF5"/>
    <w:rsid w:val="00A53655"/>
    <w:rsid w:val="00A54332"/>
    <w:rsid w:val="00A54994"/>
    <w:rsid w:val="00A5539E"/>
    <w:rsid w:val="00A5640F"/>
    <w:rsid w:val="00A56568"/>
    <w:rsid w:val="00A6123F"/>
    <w:rsid w:val="00A62092"/>
    <w:rsid w:val="00A62EA8"/>
    <w:rsid w:val="00A65D8F"/>
    <w:rsid w:val="00A660F2"/>
    <w:rsid w:val="00A70128"/>
    <w:rsid w:val="00A71E38"/>
    <w:rsid w:val="00A71FF2"/>
    <w:rsid w:val="00A72838"/>
    <w:rsid w:val="00A72950"/>
    <w:rsid w:val="00A74AC7"/>
    <w:rsid w:val="00A7660E"/>
    <w:rsid w:val="00A774F0"/>
    <w:rsid w:val="00A77B71"/>
    <w:rsid w:val="00A800CC"/>
    <w:rsid w:val="00A824EB"/>
    <w:rsid w:val="00A8254A"/>
    <w:rsid w:val="00A82A47"/>
    <w:rsid w:val="00A861F3"/>
    <w:rsid w:val="00A8669E"/>
    <w:rsid w:val="00A901F4"/>
    <w:rsid w:val="00A90503"/>
    <w:rsid w:val="00A908B5"/>
    <w:rsid w:val="00A91DB8"/>
    <w:rsid w:val="00A92C7C"/>
    <w:rsid w:val="00A936D6"/>
    <w:rsid w:val="00A93D86"/>
    <w:rsid w:val="00A94CA6"/>
    <w:rsid w:val="00A96B72"/>
    <w:rsid w:val="00A97E3F"/>
    <w:rsid w:val="00AA21D3"/>
    <w:rsid w:val="00AA2406"/>
    <w:rsid w:val="00AA2A50"/>
    <w:rsid w:val="00AA3853"/>
    <w:rsid w:val="00AA3F76"/>
    <w:rsid w:val="00AA41D4"/>
    <w:rsid w:val="00AA46C8"/>
    <w:rsid w:val="00AA476D"/>
    <w:rsid w:val="00AA61C4"/>
    <w:rsid w:val="00AA6297"/>
    <w:rsid w:val="00AA784A"/>
    <w:rsid w:val="00AA7C38"/>
    <w:rsid w:val="00AB3457"/>
    <w:rsid w:val="00AB36BF"/>
    <w:rsid w:val="00AB4517"/>
    <w:rsid w:val="00AB4948"/>
    <w:rsid w:val="00AB4B50"/>
    <w:rsid w:val="00AB587D"/>
    <w:rsid w:val="00AB5A68"/>
    <w:rsid w:val="00AB5BDE"/>
    <w:rsid w:val="00AB7D9A"/>
    <w:rsid w:val="00AC2E27"/>
    <w:rsid w:val="00AC2EDB"/>
    <w:rsid w:val="00AC3683"/>
    <w:rsid w:val="00AC3F14"/>
    <w:rsid w:val="00AC497A"/>
    <w:rsid w:val="00AC503D"/>
    <w:rsid w:val="00AC642C"/>
    <w:rsid w:val="00AD0395"/>
    <w:rsid w:val="00AD03A4"/>
    <w:rsid w:val="00AD0544"/>
    <w:rsid w:val="00AD12B4"/>
    <w:rsid w:val="00AD2FE7"/>
    <w:rsid w:val="00AD3569"/>
    <w:rsid w:val="00AD3C4E"/>
    <w:rsid w:val="00AD6CAF"/>
    <w:rsid w:val="00AD7A60"/>
    <w:rsid w:val="00AE01B3"/>
    <w:rsid w:val="00AE2485"/>
    <w:rsid w:val="00AE3852"/>
    <w:rsid w:val="00AE3E98"/>
    <w:rsid w:val="00AE6060"/>
    <w:rsid w:val="00AE6EB1"/>
    <w:rsid w:val="00AE7C7D"/>
    <w:rsid w:val="00AF1129"/>
    <w:rsid w:val="00AF1BDC"/>
    <w:rsid w:val="00AF27E7"/>
    <w:rsid w:val="00AF2DD9"/>
    <w:rsid w:val="00AF3B85"/>
    <w:rsid w:val="00AF5238"/>
    <w:rsid w:val="00AF52E0"/>
    <w:rsid w:val="00AF5483"/>
    <w:rsid w:val="00AF5AA0"/>
    <w:rsid w:val="00AF7A36"/>
    <w:rsid w:val="00AF7E17"/>
    <w:rsid w:val="00B0060B"/>
    <w:rsid w:val="00B009F9"/>
    <w:rsid w:val="00B0161D"/>
    <w:rsid w:val="00B01DC0"/>
    <w:rsid w:val="00B03562"/>
    <w:rsid w:val="00B03727"/>
    <w:rsid w:val="00B03D95"/>
    <w:rsid w:val="00B05213"/>
    <w:rsid w:val="00B055F4"/>
    <w:rsid w:val="00B05EB3"/>
    <w:rsid w:val="00B067D7"/>
    <w:rsid w:val="00B10211"/>
    <w:rsid w:val="00B102DE"/>
    <w:rsid w:val="00B10824"/>
    <w:rsid w:val="00B10C36"/>
    <w:rsid w:val="00B12110"/>
    <w:rsid w:val="00B12C01"/>
    <w:rsid w:val="00B13CFA"/>
    <w:rsid w:val="00B148B0"/>
    <w:rsid w:val="00B148FF"/>
    <w:rsid w:val="00B14C63"/>
    <w:rsid w:val="00B1530F"/>
    <w:rsid w:val="00B15518"/>
    <w:rsid w:val="00B15E50"/>
    <w:rsid w:val="00B20353"/>
    <w:rsid w:val="00B20AA1"/>
    <w:rsid w:val="00B20B68"/>
    <w:rsid w:val="00B215EB"/>
    <w:rsid w:val="00B21DA0"/>
    <w:rsid w:val="00B22C8B"/>
    <w:rsid w:val="00B24A98"/>
    <w:rsid w:val="00B25BFE"/>
    <w:rsid w:val="00B2652E"/>
    <w:rsid w:val="00B2659C"/>
    <w:rsid w:val="00B26853"/>
    <w:rsid w:val="00B27146"/>
    <w:rsid w:val="00B30222"/>
    <w:rsid w:val="00B317BC"/>
    <w:rsid w:val="00B318F2"/>
    <w:rsid w:val="00B31CA4"/>
    <w:rsid w:val="00B35AB1"/>
    <w:rsid w:val="00B366BE"/>
    <w:rsid w:val="00B3680E"/>
    <w:rsid w:val="00B36D5A"/>
    <w:rsid w:val="00B40D80"/>
    <w:rsid w:val="00B41564"/>
    <w:rsid w:val="00B42A68"/>
    <w:rsid w:val="00B42B06"/>
    <w:rsid w:val="00B44383"/>
    <w:rsid w:val="00B500F7"/>
    <w:rsid w:val="00B505B7"/>
    <w:rsid w:val="00B50786"/>
    <w:rsid w:val="00B51651"/>
    <w:rsid w:val="00B5258E"/>
    <w:rsid w:val="00B52C91"/>
    <w:rsid w:val="00B52D7A"/>
    <w:rsid w:val="00B55266"/>
    <w:rsid w:val="00B55316"/>
    <w:rsid w:val="00B56094"/>
    <w:rsid w:val="00B5626D"/>
    <w:rsid w:val="00B57CBD"/>
    <w:rsid w:val="00B602C1"/>
    <w:rsid w:val="00B60E63"/>
    <w:rsid w:val="00B610D5"/>
    <w:rsid w:val="00B61DAE"/>
    <w:rsid w:val="00B633BB"/>
    <w:rsid w:val="00B649C8"/>
    <w:rsid w:val="00B6589B"/>
    <w:rsid w:val="00B6660D"/>
    <w:rsid w:val="00B66751"/>
    <w:rsid w:val="00B7126D"/>
    <w:rsid w:val="00B7218E"/>
    <w:rsid w:val="00B736E1"/>
    <w:rsid w:val="00B744CE"/>
    <w:rsid w:val="00B74655"/>
    <w:rsid w:val="00B76042"/>
    <w:rsid w:val="00B76B47"/>
    <w:rsid w:val="00B7724F"/>
    <w:rsid w:val="00B773DA"/>
    <w:rsid w:val="00B80DE4"/>
    <w:rsid w:val="00B824D4"/>
    <w:rsid w:val="00B84904"/>
    <w:rsid w:val="00B917C1"/>
    <w:rsid w:val="00B9255E"/>
    <w:rsid w:val="00B93067"/>
    <w:rsid w:val="00B93596"/>
    <w:rsid w:val="00B9755C"/>
    <w:rsid w:val="00BA172C"/>
    <w:rsid w:val="00BA3CC7"/>
    <w:rsid w:val="00BA4B39"/>
    <w:rsid w:val="00BA51E1"/>
    <w:rsid w:val="00BA548E"/>
    <w:rsid w:val="00BA61BF"/>
    <w:rsid w:val="00BA6350"/>
    <w:rsid w:val="00BA7C9F"/>
    <w:rsid w:val="00BB051C"/>
    <w:rsid w:val="00BB300C"/>
    <w:rsid w:val="00BB3748"/>
    <w:rsid w:val="00BB3FB2"/>
    <w:rsid w:val="00BB546C"/>
    <w:rsid w:val="00BB57D1"/>
    <w:rsid w:val="00BB7FEF"/>
    <w:rsid w:val="00BC0421"/>
    <w:rsid w:val="00BC0930"/>
    <w:rsid w:val="00BC0FC4"/>
    <w:rsid w:val="00BC2E89"/>
    <w:rsid w:val="00BC31C0"/>
    <w:rsid w:val="00BC373F"/>
    <w:rsid w:val="00BC3C52"/>
    <w:rsid w:val="00BC3F4F"/>
    <w:rsid w:val="00BC4BCB"/>
    <w:rsid w:val="00BC5526"/>
    <w:rsid w:val="00BC5D27"/>
    <w:rsid w:val="00BC6671"/>
    <w:rsid w:val="00BC7557"/>
    <w:rsid w:val="00BD1EA9"/>
    <w:rsid w:val="00BD343E"/>
    <w:rsid w:val="00BD3825"/>
    <w:rsid w:val="00BD44FB"/>
    <w:rsid w:val="00BD5F10"/>
    <w:rsid w:val="00BD60DF"/>
    <w:rsid w:val="00BE0446"/>
    <w:rsid w:val="00BE05F3"/>
    <w:rsid w:val="00BE06F8"/>
    <w:rsid w:val="00BE0C21"/>
    <w:rsid w:val="00BE12FD"/>
    <w:rsid w:val="00BE2388"/>
    <w:rsid w:val="00BE4A2B"/>
    <w:rsid w:val="00BE6454"/>
    <w:rsid w:val="00BE68E5"/>
    <w:rsid w:val="00BE7973"/>
    <w:rsid w:val="00BE7A84"/>
    <w:rsid w:val="00BF0566"/>
    <w:rsid w:val="00BF1D4E"/>
    <w:rsid w:val="00BF1FA6"/>
    <w:rsid w:val="00BF2022"/>
    <w:rsid w:val="00BF2157"/>
    <w:rsid w:val="00BF43B6"/>
    <w:rsid w:val="00BF46A0"/>
    <w:rsid w:val="00BF69BE"/>
    <w:rsid w:val="00C02678"/>
    <w:rsid w:val="00C028B5"/>
    <w:rsid w:val="00C02C39"/>
    <w:rsid w:val="00C02E0E"/>
    <w:rsid w:val="00C051E2"/>
    <w:rsid w:val="00C06023"/>
    <w:rsid w:val="00C07255"/>
    <w:rsid w:val="00C100EF"/>
    <w:rsid w:val="00C115E6"/>
    <w:rsid w:val="00C1185C"/>
    <w:rsid w:val="00C11C00"/>
    <w:rsid w:val="00C11FE1"/>
    <w:rsid w:val="00C13989"/>
    <w:rsid w:val="00C151AF"/>
    <w:rsid w:val="00C15878"/>
    <w:rsid w:val="00C16D57"/>
    <w:rsid w:val="00C21A76"/>
    <w:rsid w:val="00C224CD"/>
    <w:rsid w:val="00C2306F"/>
    <w:rsid w:val="00C237F7"/>
    <w:rsid w:val="00C23DAE"/>
    <w:rsid w:val="00C23E7F"/>
    <w:rsid w:val="00C258D9"/>
    <w:rsid w:val="00C25DA3"/>
    <w:rsid w:val="00C25FD2"/>
    <w:rsid w:val="00C27C0F"/>
    <w:rsid w:val="00C27FE4"/>
    <w:rsid w:val="00C3042B"/>
    <w:rsid w:val="00C30434"/>
    <w:rsid w:val="00C307EB"/>
    <w:rsid w:val="00C30ECD"/>
    <w:rsid w:val="00C312DF"/>
    <w:rsid w:val="00C31859"/>
    <w:rsid w:val="00C32671"/>
    <w:rsid w:val="00C32C3D"/>
    <w:rsid w:val="00C32FE3"/>
    <w:rsid w:val="00C348A4"/>
    <w:rsid w:val="00C349E8"/>
    <w:rsid w:val="00C34B2A"/>
    <w:rsid w:val="00C378B7"/>
    <w:rsid w:val="00C379E6"/>
    <w:rsid w:val="00C4077F"/>
    <w:rsid w:val="00C42D2A"/>
    <w:rsid w:val="00C42D79"/>
    <w:rsid w:val="00C4527E"/>
    <w:rsid w:val="00C47A18"/>
    <w:rsid w:val="00C5065F"/>
    <w:rsid w:val="00C50813"/>
    <w:rsid w:val="00C51B1B"/>
    <w:rsid w:val="00C51DC9"/>
    <w:rsid w:val="00C5552B"/>
    <w:rsid w:val="00C563EB"/>
    <w:rsid w:val="00C569E9"/>
    <w:rsid w:val="00C5764A"/>
    <w:rsid w:val="00C57711"/>
    <w:rsid w:val="00C60C87"/>
    <w:rsid w:val="00C6138C"/>
    <w:rsid w:val="00C63CF9"/>
    <w:rsid w:val="00C652CA"/>
    <w:rsid w:val="00C658E4"/>
    <w:rsid w:val="00C67864"/>
    <w:rsid w:val="00C67BB6"/>
    <w:rsid w:val="00C70B59"/>
    <w:rsid w:val="00C71DA5"/>
    <w:rsid w:val="00C71FFC"/>
    <w:rsid w:val="00C73726"/>
    <w:rsid w:val="00C73AF6"/>
    <w:rsid w:val="00C74940"/>
    <w:rsid w:val="00C74F89"/>
    <w:rsid w:val="00C769D1"/>
    <w:rsid w:val="00C77407"/>
    <w:rsid w:val="00C81FA9"/>
    <w:rsid w:val="00C8456B"/>
    <w:rsid w:val="00C86586"/>
    <w:rsid w:val="00C873F4"/>
    <w:rsid w:val="00C90BFB"/>
    <w:rsid w:val="00C91A7C"/>
    <w:rsid w:val="00C91ABC"/>
    <w:rsid w:val="00C93D36"/>
    <w:rsid w:val="00C94AAC"/>
    <w:rsid w:val="00C95108"/>
    <w:rsid w:val="00C956CF"/>
    <w:rsid w:val="00CA260A"/>
    <w:rsid w:val="00CA4348"/>
    <w:rsid w:val="00CA4C2D"/>
    <w:rsid w:val="00CA5430"/>
    <w:rsid w:val="00CA6494"/>
    <w:rsid w:val="00CA7ABF"/>
    <w:rsid w:val="00CB2642"/>
    <w:rsid w:val="00CB3580"/>
    <w:rsid w:val="00CB3C39"/>
    <w:rsid w:val="00CB42AB"/>
    <w:rsid w:val="00CB50C6"/>
    <w:rsid w:val="00CB5CDD"/>
    <w:rsid w:val="00CB656C"/>
    <w:rsid w:val="00CB6D5D"/>
    <w:rsid w:val="00CB7D37"/>
    <w:rsid w:val="00CB7F5B"/>
    <w:rsid w:val="00CC079E"/>
    <w:rsid w:val="00CC1A62"/>
    <w:rsid w:val="00CC2BBD"/>
    <w:rsid w:val="00CC3309"/>
    <w:rsid w:val="00CC3B41"/>
    <w:rsid w:val="00CC795E"/>
    <w:rsid w:val="00CD07F2"/>
    <w:rsid w:val="00CD24F3"/>
    <w:rsid w:val="00CD53EF"/>
    <w:rsid w:val="00CD6243"/>
    <w:rsid w:val="00CD705B"/>
    <w:rsid w:val="00CD774A"/>
    <w:rsid w:val="00CD7F6C"/>
    <w:rsid w:val="00CE019A"/>
    <w:rsid w:val="00CE1CDF"/>
    <w:rsid w:val="00CE204D"/>
    <w:rsid w:val="00CE2335"/>
    <w:rsid w:val="00CE4253"/>
    <w:rsid w:val="00CE42F0"/>
    <w:rsid w:val="00CE58FD"/>
    <w:rsid w:val="00CE6AB5"/>
    <w:rsid w:val="00CF0C9D"/>
    <w:rsid w:val="00CF155D"/>
    <w:rsid w:val="00CF2AF2"/>
    <w:rsid w:val="00CF2F94"/>
    <w:rsid w:val="00CF3B39"/>
    <w:rsid w:val="00CF6FD0"/>
    <w:rsid w:val="00D0026B"/>
    <w:rsid w:val="00D00A26"/>
    <w:rsid w:val="00D0223E"/>
    <w:rsid w:val="00D03485"/>
    <w:rsid w:val="00D03887"/>
    <w:rsid w:val="00D03896"/>
    <w:rsid w:val="00D03ABB"/>
    <w:rsid w:val="00D03EED"/>
    <w:rsid w:val="00D04DB5"/>
    <w:rsid w:val="00D04F89"/>
    <w:rsid w:val="00D055DA"/>
    <w:rsid w:val="00D056E3"/>
    <w:rsid w:val="00D05A1C"/>
    <w:rsid w:val="00D06FC2"/>
    <w:rsid w:val="00D1225D"/>
    <w:rsid w:val="00D12323"/>
    <w:rsid w:val="00D1481A"/>
    <w:rsid w:val="00D15422"/>
    <w:rsid w:val="00D15C0F"/>
    <w:rsid w:val="00D1692B"/>
    <w:rsid w:val="00D16D7E"/>
    <w:rsid w:val="00D17B21"/>
    <w:rsid w:val="00D17C6A"/>
    <w:rsid w:val="00D204B0"/>
    <w:rsid w:val="00D20974"/>
    <w:rsid w:val="00D21695"/>
    <w:rsid w:val="00D23F1C"/>
    <w:rsid w:val="00D2545B"/>
    <w:rsid w:val="00D26AD3"/>
    <w:rsid w:val="00D2751D"/>
    <w:rsid w:val="00D27ADA"/>
    <w:rsid w:val="00D27BEE"/>
    <w:rsid w:val="00D30D82"/>
    <w:rsid w:val="00D31564"/>
    <w:rsid w:val="00D3439C"/>
    <w:rsid w:val="00D345C5"/>
    <w:rsid w:val="00D34F88"/>
    <w:rsid w:val="00D36714"/>
    <w:rsid w:val="00D3683F"/>
    <w:rsid w:val="00D3696E"/>
    <w:rsid w:val="00D36D3D"/>
    <w:rsid w:val="00D378FA"/>
    <w:rsid w:val="00D4016F"/>
    <w:rsid w:val="00D417E6"/>
    <w:rsid w:val="00D41E5F"/>
    <w:rsid w:val="00D42476"/>
    <w:rsid w:val="00D42807"/>
    <w:rsid w:val="00D42D2F"/>
    <w:rsid w:val="00D43E94"/>
    <w:rsid w:val="00D445CB"/>
    <w:rsid w:val="00D456C5"/>
    <w:rsid w:val="00D45AB4"/>
    <w:rsid w:val="00D4681C"/>
    <w:rsid w:val="00D46DBE"/>
    <w:rsid w:val="00D50689"/>
    <w:rsid w:val="00D50C4C"/>
    <w:rsid w:val="00D51CDB"/>
    <w:rsid w:val="00D52D02"/>
    <w:rsid w:val="00D54686"/>
    <w:rsid w:val="00D551D6"/>
    <w:rsid w:val="00D551E6"/>
    <w:rsid w:val="00D553B1"/>
    <w:rsid w:val="00D55780"/>
    <w:rsid w:val="00D55CF4"/>
    <w:rsid w:val="00D60152"/>
    <w:rsid w:val="00D602CE"/>
    <w:rsid w:val="00D60DC8"/>
    <w:rsid w:val="00D612B0"/>
    <w:rsid w:val="00D6144D"/>
    <w:rsid w:val="00D61F21"/>
    <w:rsid w:val="00D620E6"/>
    <w:rsid w:val="00D62951"/>
    <w:rsid w:val="00D62D94"/>
    <w:rsid w:val="00D64EB4"/>
    <w:rsid w:val="00D65F5E"/>
    <w:rsid w:val="00D66AF4"/>
    <w:rsid w:val="00D67092"/>
    <w:rsid w:val="00D67354"/>
    <w:rsid w:val="00D700D7"/>
    <w:rsid w:val="00D71DE3"/>
    <w:rsid w:val="00D73D9F"/>
    <w:rsid w:val="00D73F16"/>
    <w:rsid w:val="00D740EA"/>
    <w:rsid w:val="00D74619"/>
    <w:rsid w:val="00D74A6F"/>
    <w:rsid w:val="00D7532F"/>
    <w:rsid w:val="00D757DD"/>
    <w:rsid w:val="00D77067"/>
    <w:rsid w:val="00D77C9F"/>
    <w:rsid w:val="00D81C86"/>
    <w:rsid w:val="00D82AC8"/>
    <w:rsid w:val="00D82FD4"/>
    <w:rsid w:val="00D8399C"/>
    <w:rsid w:val="00D84354"/>
    <w:rsid w:val="00D85DCB"/>
    <w:rsid w:val="00D86795"/>
    <w:rsid w:val="00D87BAB"/>
    <w:rsid w:val="00D9075A"/>
    <w:rsid w:val="00D908B5"/>
    <w:rsid w:val="00D91CA4"/>
    <w:rsid w:val="00D91E33"/>
    <w:rsid w:val="00D924A3"/>
    <w:rsid w:val="00D9368A"/>
    <w:rsid w:val="00D93867"/>
    <w:rsid w:val="00D94BDC"/>
    <w:rsid w:val="00D9768A"/>
    <w:rsid w:val="00DA012E"/>
    <w:rsid w:val="00DA0509"/>
    <w:rsid w:val="00DA18F8"/>
    <w:rsid w:val="00DA26EA"/>
    <w:rsid w:val="00DA292F"/>
    <w:rsid w:val="00DA2E8F"/>
    <w:rsid w:val="00DA34B3"/>
    <w:rsid w:val="00DA3CB0"/>
    <w:rsid w:val="00DA4369"/>
    <w:rsid w:val="00DA4A4D"/>
    <w:rsid w:val="00DA5DCA"/>
    <w:rsid w:val="00DA6EBB"/>
    <w:rsid w:val="00DA7B31"/>
    <w:rsid w:val="00DA7F3A"/>
    <w:rsid w:val="00DB05B6"/>
    <w:rsid w:val="00DB246D"/>
    <w:rsid w:val="00DB3201"/>
    <w:rsid w:val="00DB42F4"/>
    <w:rsid w:val="00DB493B"/>
    <w:rsid w:val="00DB7240"/>
    <w:rsid w:val="00DB7669"/>
    <w:rsid w:val="00DB7B26"/>
    <w:rsid w:val="00DC1F6D"/>
    <w:rsid w:val="00DC4545"/>
    <w:rsid w:val="00DC4882"/>
    <w:rsid w:val="00DC49F4"/>
    <w:rsid w:val="00DC4D68"/>
    <w:rsid w:val="00DC5C66"/>
    <w:rsid w:val="00DC5C8D"/>
    <w:rsid w:val="00DC62A6"/>
    <w:rsid w:val="00DC73D7"/>
    <w:rsid w:val="00DC74BF"/>
    <w:rsid w:val="00DC770C"/>
    <w:rsid w:val="00DC7EF8"/>
    <w:rsid w:val="00DD046D"/>
    <w:rsid w:val="00DD2C63"/>
    <w:rsid w:val="00DD6C0C"/>
    <w:rsid w:val="00DD7AA5"/>
    <w:rsid w:val="00DD7C57"/>
    <w:rsid w:val="00DE1BA8"/>
    <w:rsid w:val="00DE5826"/>
    <w:rsid w:val="00DE5A9D"/>
    <w:rsid w:val="00DE61A4"/>
    <w:rsid w:val="00DE725D"/>
    <w:rsid w:val="00DF02AC"/>
    <w:rsid w:val="00DF033D"/>
    <w:rsid w:val="00DF30B9"/>
    <w:rsid w:val="00DF3C3B"/>
    <w:rsid w:val="00DF4101"/>
    <w:rsid w:val="00DF67AE"/>
    <w:rsid w:val="00DF6FC3"/>
    <w:rsid w:val="00E0066D"/>
    <w:rsid w:val="00E00EC4"/>
    <w:rsid w:val="00E011B0"/>
    <w:rsid w:val="00E0244E"/>
    <w:rsid w:val="00E029D8"/>
    <w:rsid w:val="00E0345C"/>
    <w:rsid w:val="00E05BB8"/>
    <w:rsid w:val="00E05BE9"/>
    <w:rsid w:val="00E07E46"/>
    <w:rsid w:val="00E10642"/>
    <w:rsid w:val="00E10E19"/>
    <w:rsid w:val="00E110A0"/>
    <w:rsid w:val="00E112BF"/>
    <w:rsid w:val="00E11456"/>
    <w:rsid w:val="00E11E67"/>
    <w:rsid w:val="00E133B6"/>
    <w:rsid w:val="00E154D0"/>
    <w:rsid w:val="00E15737"/>
    <w:rsid w:val="00E1612B"/>
    <w:rsid w:val="00E16C20"/>
    <w:rsid w:val="00E17D7C"/>
    <w:rsid w:val="00E17DB8"/>
    <w:rsid w:val="00E17F78"/>
    <w:rsid w:val="00E20D8B"/>
    <w:rsid w:val="00E20FA0"/>
    <w:rsid w:val="00E210B9"/>
    <w:rsid w:val="00E21DA9"/>
    <w:rsid w:val="00E22449"/>
    <w:rsid w:val="00E22FA2"/>
    <w:rsid w:val="00E244D6"/>
    <w:rsid w:val="00E25A03"/>
    <w:rsid w:val="00E2649C"/>
    <w:rsid w:val="00E27B6E"/>
    <w:rsid w:val="00E27B7A"/>
    <w:rsid w:val="00E33ED8"/>
    <w:rsid w:val="00E340DD"/>
    <w:rsid w:val="00E3545A"/>
    <w:rsid w:val="00E358B8"/>
    <w:rsid w:val="00E3599E"/>
    <w:rsid w:val="00E359B2"/>
    <w:rsid w:val="00E35A6A"/>
    <w:rsid w:val="00E36241"/>
    <w:rsid w:val="00E366A1"/>
    <w:rsid w:val="00E37BC7"/>
    <w:rsid w:val="00E401B0"/>
    <w:rsid w:val="00E412A1"/>
    <w:rsid w:val="00E41C81"/>
    <w:rsid w:val="00E41DCE"/>
    <w:rsid w:val="00E42070"/>
    <w:rsid w:val="00E42826"/>
    <w:rsid w:val="00E42BE0"/>
    <w:rsid w:val="00E43069"/>
    <w:rsid w:val="00E438A5"/>
    <w:rsid w:val="00E45881"/>
    <w:rsid w:val="00E46F51"/>
    <w:rsid w:val="00E479C0"/>
    <w:rsid w:val="00E47B47"/>
    <w:rsid w:val="00E526B8"/>
    <w:rsid w:val="00E52AF4"/>
    <w:rsid w:val="00E53033"/>
    <w:rsid w:val="00E534F0"/>
    <w:rsid w:val="00E53BFB"/>
    <w:rsid w:val="00E53E1E"/>
    <w:rsid w:val="00E53FA4"/>
    <w:rsid w:val="00E55E74"/>
    <w:rsid w:val="00E561B0"/>
    <w:rsid w:val="00E60874"/>
    <w:rsid w:val="00E61668"/>
    <w:rsid w:val="00E62BC1"/>
    <w:rsid w:val="00E63333"/>
    <w:rsid w:val="00E63612"/>
    <w:rsid w:val="00E6385E"/>
    <w:rsid w:val="00E63C61"/>
    <w:rsid w:val="00E678B8"/>
    <w:rsid w:val="00E72293"/>
    <w:rsid w:val="00E7428A"/>
    <w:rsid w:val="00E756AA"/>
    <w:rsid w:val="00E759E2"/>
    <w:rsid w:val="00E76490"/>
    <w:rsid w:val="00E77D74"/>
    <w:rsid w:val="00E81D9B"/>
    <w:rsid w:val="00E81E22"/>
    <w:rsid w:val="00E82671"/>
    <w:rsid w:val="00E82817"/>
    <w:rsid w:val="00E82936"/>
    <w:rsid w:val="00E83426"/>
    <w:rsid w:val="00E85440"/>
    <w:rsid w:val="00E8748E"/>
    <w:rsid w:val="00E913AC"/>
    <w:rsid w:val="00E91A50"/>
    <w:rsid w:val="00E91C01"/>
    <w:rsid w:val="00E9300A"/>
    <w:rsid w:val="00E9331C"/>
    <w:rsid w:val="00E93365"/>
    <w:rsid w:val="00E94956"/>
    <w:rsid w:val="00E94AC0"/>
    <w:rsid w:val="00E9566C"/>
    <w:rsid w:val="00E95DD0"/>
    <w:rsid w:val="00E97106"/>
    <w:rsid w:val="00E97D2A"/>
    <w:rsid w:val="00EA082C"/>
    <w:rsid w:val="00EA0FED"/>
    <w:rsid w:val="00EA22C9"/>
    <w:rsid w:val="00EA2A98"/>
    <w:rsid w:val="00EA36C4"/>
    <w:rsid w:val="00EA3F95"/>
    <w:rsid w:val="00EA46EE"/>
    <w:rsid w:val="00EA4C13"/>
    <w:rsid w:val="00EA5ECA"/>
    <w:rsid w:val="00EA6AF3"/>
    <w:rsid w:val="00EA76C2"/>
    <w:rsid w:val="00EB0E10"/>
    <w:rsid w:val="00EB25EC"/>
    <w:rsid w:val="00EB4EF5"/>
    <w:rsid w:val="00EB60B1"/>
    <w:rsid w:val="00EB668E"/>
    <w:rsid w:val="00EB7EA1"/>
    <w:rsid w:val="00EC04A5"/>
    <w:rsid w:val="00EC07B7"/>
    <w:rsid w:val="00EC0EBF"/>
    <w:rsid w:val="00EC1389"/>
    <w:rsid w:val="00EC335E"/>
    <w:rsid w:val="00EC4AC0"/>
    <w:rsid w:val="00EC67AB"/>
    <w:rsid w:val="00EC7AB3"/>
    <w:rsid w:val="00ED017B"/>
    <w:rsid w:val="00ED0254"/>
    <w:rsid w:val="00ED2C8F"/>
    <w:rsid w:val="00ED36CC"/>
    <w:rsid w:val="00ED3AD9"/>
    <w:rsid w:val="00ED58B5"/>
    <w:rsid w:val="00ED7CCA"/>
    <w:rsid w:val="00EE0506"/>
    <w:rsid w:val="00EE079C"/>
    <w:rsid w:val="00EE1579"/>
    <w:rsid w:val="00EE1893"/>
    <w:rsid w:val="00EE23AD"/>
    <w:rsid w:val="00EE24EB"/>
    <w:rsid w:val="00EE2C8D"/>
    <w:rsid w:val="00EE3905"/>
    <w:rsid w:val="00EE3FB0"/>
    <w:rsid w:val="00EE55D5"/>
    <w:rsid w:val="00EE7C43"/>
    <w:rsid w:val="00EF04ED"/>
    <w:rsid w:val="00EF1565"/>
    <w:rsid w:val="00EF192A"/>
    <w:rsid w:val="00EF2A5D"/>
    <w:rsid w:val="00EF2ED8"/>
    <w:rsid w:val="00EF40AA"/>
    <w:rsid w:val="00EF45D1"/>
    <w:rsid w:val="00EF4F1D"/>
    <w:rsid w:val="00EF62E1"/>
    <w:rsid w:val="00EF7423"/>
    <w:rsid w:val="00EF7CBF"/>
    <w:rsid w:val="00F008F6"/>
    <w:rsid w:val="00F0094C"/>
    <w:rsid w:val="00F012BB"/>
    <w:rsid w:val="00F019A8"/>
    <w:rsid w:val="00F0267E"/>
    <w:rsid w:val="00F02C50"/>
    <w:rsid w:val="00F03587"/>
    <w:rsid w:val="00F04996"/>
    <w:rsid w:val="00F04CC6"/>
    <w:rsid w:val="00F07523"/>
    <w:rsid w:val="00F1077B"/>
    <w:rsid w:val="00F1306F"/>
    <w:rsid w:val="00F131C6"/>
    <w:rsid w:val="00F14FF5"/>
    <w:rsid w:val="00F161A2"/>
    <w:rsid w:val="00F16859"/>
    <w:rsid w:val="00F16EEF"/>
    <w:rsid w:val="00F170CB"/>
    <w:rsid w:val="00F17699"/>
    <w:rsid w:val="00F2025B"/>
    <w:rsid w:val="00F23650"/>
    <w:rsid w:val="00F23850"/>
    <w:rsid w:val="00F2444E"/>
    <w:rsid w:val="00F246C3"/>
    <w:rsid w:val="00F24A78"/>
    <w:rsid w:val="00F25813"/>
    <w:rsid w:val="00F2692E"/>
    <w:rsid w:val="00F27847"/>
    <w:rsid w:val="00F27E2B"/>
    <w:rsid w:val="00F324B6"/>
    <w:rsid w:val="00F32602"/>
    <w:rsid w:val="00F32A13"/>
    <w:rsid w:val="00F32DA1"/>
    <w:rsid w:val="00F32DCE"/>
    <w:rsid w:val="00F32F7A"/>
    <w:rsid w:val="00F3316E"/>
    <w:rsid w:val="00F359FC"/>
    <w:rsid w:val="00F36C30"/>
    <w:rsid w:val="00F40ADC"/>
    <w:rsid w:val="00F40FF3"/>
    <w:rsid w:val="00F4124A"/>
    <w:rsid w:val="00F41EC9"/>
    <w:rsid w:val="00F41FCD"/>
    <w:rsid w:val="00F4200B"/>
    <w:rsid w:val="00F42479"/>
    <w:rsid w:val="00F46E02"/>
    <w:rsid w:val="00F47A14"/>
    <w:rsid w:val="00F51502"/>
    <w:rsid w:val="00F52E2C"/>
    <w:rsid w:val="00F530D3"/>
    <w:rsid w:val="00F54359"/>
    <w:rsid w:val="00F54648"/>
    <w:rsid w:val="00F55234"/>
    <w:rsid w:val="00F56A89"/>
    <w:rsid w:val="00F57F6B"/>
    <w:rsid w:val="00F60BA6"/>
    <w:rsid w:val="00F610B6"/>
    <w:rsid w:val="00F6176F"/>
    <w:rsid w:val="00F61893"/>
    <w:rsid w:val="00F621B3"/>
    <w:rsid w:val="00F62F42"/>
    <w:rsid w:val="00F64552"/>
    <w:rsid w:val="00F645C0"/>
    <w:rsid w:val="00F647DB"/>
    <w:rsid w:val="00F656A5"/>
    <w:rsid w:val="00F67A6A"/>
    <w:rsid w:val="00F7084A"/>
    <w:rsid w:val="00F71587"/>
    <w:rsid w:val="00F73A57"/>
    <w:rsid w:val="00F73C65"/>
    <w:rsid w:val="00F73D8E"/>
    <w:rsid w:val="00F75E5A"/>
    <w:rsid w:val="00F76993"/>
    <w:rsid w:val="00F81FCE"/>
    <w:rsid w:val="00F8224C"/>
    <w:rsid w:val="00F824CB"/>
    <w:rsid w:val="00F82DB8"/>
    <w:rsid w:val="00F83939"/>
    <w:rsid w:val="00F841A1"/>
    <w:rsid w:val="00F8567B"/>
    <w:rsid w:val="00F87A35"/>
    <w:rsid w:val="00F900DF"/>
    <w:rsid w:val="00F90755"/>
    <w:rsid w:val="00F90FA2"/>
    <w:rsid w:val="00F9228A"/>
    <w:rsid w:val="00F92AE7"/>
    <w:rsid w:val="00F95B31"/>
    <w:rsid w:val="00F96E5B"/>
    <w:rsid w:val="00FA1905"/>
    <w:rsid w:val="00FA2B53"/>
    <w:rsid w:val="00FA2D78"/>
    <w:rsid w:val="00FA3EF1"/>
    <w:rsid w:val="00FA420E"/>
    <w:rsid w:val="00FA5B0E"/>
    <w:rsid w:val="00FA5BA3"/>
    <w:rsid w:val="00FA726A"/>
    <w:rsid w:val="00FB0F89"/>
    <w:rsid w:val="00FB18EE"/>
    <w:rsid w:val="00FB2B92"/>
    <w:rsid w:val="00FB4B0E"/>
    <w:rsid w:val="00FB593D"/>
    <w:rsid w:val="00FB5B86"/>
    <w:rsid w:val="00FB6DDD"/>
    <w:rsid w:val="00FB7635"/>
    <w:rsid w:val="00FC0108"/>
    <w:rsid w:val="00FC308D"/>
    <w:rsid w:val="00FC3B8E"/>
    <w:rsid w:val="00FC5227"/>
    <w:rsid w:val="00FC5D2B"/>
    <w:rsid w:val="00FC6E30"/>
    <w:rsid w:val="00FC7D80"/>
    <w:rsid w:val="00FD11E0"/>
    <w:rsid w:val="00FD300D"/>
    <w:rsid w:val="00FD4E73"/>
    <w:rsid w:val="00FD67A0"/>
    <w:rsid w:val="00FD744B"/>
    <w:rsid w:val="00FD7F52"/>
    <w:rsid w:val="00FE1D31"/>
    <w:rsid w:val="00FE2720"/>
    <w:rsid w:val="00FE3579"/>
    <w:rsid w:val="00FE3646"/>
    <w:rsid w:val="00FE5FA5"/>
    <w:rsid w:val="00FE60F9"/>
    <w:rsid w:val="00FE616E"/>
    <w:rsid w:val="00FE7544"/>
    <w:rsid w:val="00FE77F9"/>
    <w:rsid w:val="00FE784D"/>
    <w:rsid w:val="00FE7A10"/>
    <w:rsid w:val="00FF09DB"/>
    <w:rsid w:val="00FF0DDC"/>
    <w:rsid w:val="00FF1411"/>
    <w:rsid w:val="00FF1628"/>
    <w:rsid w:val="00FF216F"/>
    <w:rsid w:val="00FF2BF5"/>
    <w:rsid w:val="00FF3196"/>
    <w:rsid w:val="00FF404E"/>
    <w:rsid w:val="00FF5A4D"/>
    <w:rsid w:val="00FF6B29"/>
    <w:rsid w:val="00FF6D7E"/>
    <w:rsid w:val="00FF7E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AB64FF7-7819-43E1-9442-C3D310F60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51E6"/>
    <w:pPr>
      <w:keepLines/>
    </w:pPr>
    <w:rPr>
      <w:szCs w:val="24"/>
    </w:rPr>
  </w:style>
  <w:style w:type="paragraph" w:styleId="Heading1">
    <w:name w:val="heading 1"/>
    <w:aliases w:val="h1,1st level,l1"/>
    <w:basedOn w:val="Normal"/>
    <w:next w:val="Normal"/>
    <w:qFormat/>
    <w:pPr>
      <w:keepNext/>
      <w:pageBreakBefore/>
      <w:numPr>
        <w:numId w:val="3"/>
      </w:numPr>
      <w:spacing w:before="240" w:after="60"/>
      <w:outlineLvl w:val="0"/>
    </w:pPr>
    <w:rPr>
      <w:rFonts w:ascii="Arial" w:hAnsi="Arial"/>
      <w:b/>
      <w:kern w:val="28"/>
      <w:sz w:val="28"/>
      <w:szCs w:val="20"/>
    </w:rPr>
  </w:style>
  <w:style w:type="paragraph" w:styleId="Heading2">
    <w:name w:val="heading 2"/>
    <w:aliases w:val="h 2,h2,2nd level,l2,2"/>
    <w:basedOn w:val="Heading1"/>
    <w:next w:val="Normal"/>
    <w:qFormat/>
    <w:pPr>
      <w:pageBreakBefore w:val="0"/>
      <w:numPr>
        <w:ilvl w:val="1"/>
      </w:numPr>
      <w:outlineLvl w:val="1"/>
    </w:pPr>
    <w:rPr>
      <w:sz w:val="24"/>
    </w:rPr>
  </w:style>
  <w:style w:type="paragraph" w:styleId="Heading3">
    <w:name w:val="heading 3"/>
    <w:aliases w:val="h 3,h3,3rd level"/>
    <w:basedOn w:val="Heading2"/>
    <w:next w:val="Normal"/>
    <w:qFormat/>
    <w:pPr>
      <w:numPr>
        <w:ilvl w:val="2"/>
      </w:numPr>
      <w:outlineLvl w:val="2"/>
    </w:pPr>
    <w:rPr>
      <w:sz w:val="22"/>
    </w:rPr>
  </w:style>
  <w:style w:type="paragraph" w:styleId="Heading4">
    <w:name w:val="heading 4"/>
    <w:aliases w:val="h4"/>
    <w:basedOn w:val="Heading3"/>
    <w:next w:val="Normal"/>
    <w:link w:val="Heading4Char"/>
    <w:qFormat/>
    <w:rsid w:val="00E62BC1"/>
    <w:pPr>
      <w:numPr>
        <w:ilvl w:val="3"/>
      </w:numPr>
      <w:tabs>
        <w:tab w:val="left" w:pos="864"/>
      </w:tabs>
      <w:outlineLvl w:val="3"/>
    </w:pPr>
    <w:rPr>
      <w:b w:val="0"/>
      <w:sz w:val="20"/>
    </w:rPr>
  </w:style>
  <w:style w:type="paragraph" w:styleId="Heading5">
    <w:name w:val="heading 5"/>
    <w:aliases w:val="h5"/>
    <w:basedOn w:val="Heading4"/>
    <w:next w:val="Normal"/>
    <w:qFormat/>
    <w:rsid w:val="00290F06"/>
    <w:pPr>
      <w:numPr>
        <w:ilvl w:val="4"/>
      </w:numPr>
      <w:spacing w:before="160"/>
      <w:outlineLvl w:val="4"/>
    </w:pPr>
    <w:rPr>
      <w:bCs/>
      <w:iCs/>
      <w:szCs w:val="26"/>
    </w:rPr>
  </w:style>
  <w:style w:type="paragraph" w:styleId="Heading6">
    <w:name w:val="heading 6"/>
    <w:basedOn w:val="Normal"/>
    <w:next w:val="Normal"/>
    <w:qFormat/>
    <w:pPr>
      <w:numPr>
        <w:ilvl w:val="5"/>
        <w:numId w:val="3"/>
      </w:numPr>
      <w:spacing w:before="240" w:after="60"/>
      <w:outlineLvl w:val="5"/>
    </w:pPr>
    <w:rPr>
      <w:b/>
      <w:bCs/>
      <w:sz w:val="22"/>
      <w:szCs w:val="22"/>
    </w:rPr>
  </w:style>
  <w:style w:type="paragraph" w:styleId="Heading7">
    <w:name w:val="heading 7"/>
    <w:basedOn w:val="Normal"/>
    <w:next w:val="Normal"/>
    <w:qFormat/>
    <w:pPr>
      <w:numPr>
        <w:ilvl w:val="6"/>
        <w:numId w:val="3"/>
      </w:numPr>
      <w:spacing w:before="240" w:after="60"/>
      <w:outlineLvl w:val="6"/>
    </w:pPr>
  </w:style>
  <w:style w:type="paragraph" w:styleId="Heading8">
    <w:name w:val="heading 8"/>
    <w:basedOn w:val="Normal"/>
    <w:next w:val="Normal"/>
    <w:qFormat/>
    <w:pPr>
      <w:numPr>
        <w:ilvl w:val="7"/>
        <w:numId w:val="3"/>
      </w:numPr>
      <w:spacing w:before="240" w:after="60"/>
      <w:outlineLvl w:val="7"/>
    </w:pPr>
    <w:rPr>
      <w:i/>
      <w:iCs/>
    </w:rPr>
  </w:style>
  <w:style w:type="paragraph" w:styleId="Heading9">
    <w:name w:val="heading 9"/>
    <w:basedOn w:val="Normal"/>
    <w:next w:val="Normal"/>
    <w:qFormat/>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
    <w:link w:val="Heading4"/>
    <w:rsid w:val="00E62BC1"/>
    <w:rPr>
      <w:rFonts w:ascii="Arial" w:hAnsi="Arial"/>
      <w:kern w:val="28"/>
    </w:rPr>
  </w:style>
  <w:style w:type="paragraph" w:customStyle="1" w:styleId="Bulleted">
    <w:name w:val="Bulleted"/>
    <w:basedOn w:val="Normal"/>
    <w:pPr>
      <w:widowControl w:val="0"/>
      <w:numPr>
        <w:numId w:val="12"/>
      </w:numPr>
      <w:tabs>
        <w:tab w:val="left" w:pos="288"/>
      </w:tabs>
      <w:spacing w:before="120" w:line="240" w:lineRule="exact"/>
    </w:pPr>
    <w:rPr>
      <w:color w:val="000000"/>
      <w:szCs w:val="20"/>
    </w:rPr>
  </w:style>
  <w:style w:type="paragraph" w:customStyle="1" w:styleId="Figure">
    <w:name w:val="Figure"/>
    <w:basedOn w:val="Normal"/>
    <w:next w:val="Normal"/>
    <w:rsid w:val="00940C08"/>
    <w:pPr>
      <w:numPr>
        <w:numId w:val="13"/>
      </w:numPr>
      <w:tabs>
        <w:tab w:val="clear" w:pos="7560"/>
      </w:tabs>
      <w:spacing w:before="120"/>
      <w:ind w:left="0"/>
      <w:jc w:val="center"/>
    </w:pPr>
    <w:rPr>
      <w:rFonts w:ascii="Arial Narrow" w:hAnsi="Arial Narrow"/>
      <w:szCs w:val="20"/>
    </w:rPr>
  </w:style>
  <w:style w:type="paragraph" w:customStyle="1" w:styleId="Drawings">
    <w:name w:val="Drawings"/>
    <w:basedOn w:val="Normal"/>
    <w:pPr>
      <w:keepNext/>
      <w:jc w:val="center"/>
    </w:pPr>
    <w:rPr>
      <w:szCs w:val="20"/>
    </w:rPr>
  </w:style>
  <w:style w:type="paragraph" w:styleId="Title">
    <w:name w:val="Title"/>
    <w:basedOn w:val="Normal"/>
    <w:next w:val="Author"/>
    <w:qFormat/>
    <w:pPr>
      <w:jc w:val="center"/>
    </w:pPr>
    <w:rPr>
      <w:rFonts w:ascii="Arial" w:hAnsi="Arial"/>
      <w:kern w:val="28"/>
      <w:sz w:val="48"/>
      <w:szCs w:val="20"/>
    </w:rPr>
  </w:style>
  <w:style w:type="paragraph" w:customStyle="1" w:styleId="Author">
    <w:name w:val="Author"/>
    <w:basedOn w:val="Title"/>
    <w:next w:val="DocInfo"/>
    <w:pPr>
      <w:spacing w:before="240"/>
      <w:ind w:left="360"/>
    </w:pPr>
    <w:rPr>
      <w:sz w:val="28"/>
    </w:rPr>
  </w:style>
  <w:style w:type="paragraph" w:customStyle="1" w:styleId="DocInfo">
    <w:name w:val="DocInfo"/>
    <w:basedOn w:val="Author"/>
    <w:next w:val="Normal"/>
  </w:style>
  <w:style w:type="paragraph" w:styleId="BlockText">
    <w:name w:val="Block Text"/>
    <w:basedOn w:val="Normal"/>
    <w:pPr>
      <w:ind w:left="3060" w:right="3060"/>
      <w:jc w:val="both"/>
    </w:pPr>
    <w:rPr>
      <w:rFonts w:ascii="Arial Narrow" w:hAnsi="Arial Narrow"/>
      <w:sz w:val="16"/>
      <w:szCs w:val="20"/>
    </w:rPr>
  </w:style>
  <w:style w:type="character" w:styleId="Hyperlink">
    <w:name w:val="Hyperlink"/>
    <w:uiPriority w:val="99"/>
    <w:rPr>
      <w:color w:val="0000FF"/>
      <w:u w:val="single"/>
    </w:rPr>
  </w:style>
  <w:style w:type="paragraph" w:styleId="TOC1">
    <w:name w:val="toc 1"/>
    <w:basedOn w:val="Heading1"/>
    <w:next w:val="Normal"/>
    <w:autoRedefine/>
    <w:uiPriority w:val="39"/>
    <w:rsid w:val="001A7112"/>
    <w:pPr>
      <w:keepNext w:val="0"/>
      <w:pageBreakBefore w:val="0"/>
      <w:numPr>
        <w:numId w:val="0"/>
      </w:numPr>
      <w:tabs>
        <w:tab w:val="right" w:leader="dot" w:pos="9350"/>
      </w:tabs>
      <w:spacing w:before="60"/>
      <w:ind w:left="360" w:hanging="360"/>
      <w:outlineLvl w:val="9"/>
    </w:pPr>
    <w:rPr>
      <w:noProof/>
      <w:sz w:val="24"/>
    </w:rPr>
  </w:style>
  <w:style w:type="paragraph" w:styleId="TOC2">
    <w:name w:val="toc 2"/>
    <w:basedOn w:val="Heading2"/>
    <w:next w:val="Normal"/>
    <w:autoRedefine/>
    <w:uiPriority w:val="39"/>
    <w:rsid w:val="001A7112"/>
    <w:pPr>
      <w:keepNext w:val="0"/>
      <w:numPr>
        <w:ilvl w:val="0"/>
        <w:numId w:val="0"/>
      </w:numPr>
      <w:tabs>
        <w:tab w:val="left" w:pos="1454"/>
        <w:tab w:val="right" w:leader="dot" w:pos="9350"/>
      </w:tabs>
      <w:spacing w:before="40" w:after="40"/>
      <w:ind w:left="907" w:hanging="547"/>
      <w:outlineLvl w:val="9"/>
    </w:pPr>
    <w:rPr>
      <w:noProof/>
    </w:rPr>
  </w:style>
  <w:style w:type="paragraph" w:styleId="TOC3">
    <w:name w:val="toc 3"/>
    <w:basedOn w:val="Heading3"/>
    <w:next w:val="Normal"/>
    <w:autoRedefine/>
    <w:uiPriority w:val="39"/>
    <w:rsid w:val="002E1370"/>
    <w:pPr>
      <w:keepNext w:val="0"/>
      <w:numPr>
        <w:ilvl w:val="0"/>
        <w:numId w:val="0"/>
      </w:numPr>
      <w:tabs>
        <w:tab w:val="right" w:leader="dot" w:pos="8820"/>
      </w:tabs>
      <w:spacing w:before="0" w:after="0"/>
      <w:ind w:left="1454" w:hanging="547"/>
      <w:outlineLvl w:val="9"/>
    </w:pPr>
    <w:rPr>
      <w:rFonts w:ascii="Arial Narrow" w:hAnsi="Arial Narrow"/>
      <w:b w:val="0"/>
      <w:noProof/>
      <w:sz w:val="20"/>
    </w:rPr>
  </w:style>
  <w:style w:type="paragraph" w:styleId="TOC4">
    <w:name w:val="toc 4"/>
    <w:basedOn w:val="Heading4"/>
    <w:next w:val="Normal"/>
    <w:autoRedefine/>
    <w:uiPriority w:val="39"/>
    <w:rsid w:val="008F7C80"/>
    <w:pPr>
      <w:keepNext w:val="0"/>
      <w:numPr>
        <w:ilvl w:val="0"/>
        <w:numId w:val="0"/>
      </w:numPr>
      <w:tabs>
        <w:tab w:val="right" w:leader="dot" w:pos="8820"/>
      </w:tabs>
      <w:spacing w:before="0" w:after="0"/>
      <w:ind w:left="2160" w:hanging="720"/>
      <w:outlineLvl w:val="9"/>
    </w:pPr>
    <w:rPr>
      <w:rFonts w:ascii="Arial Narrow" w:hAnsi="Arial Narrow"/>
      <w:noProof/>
    </w:rPr>
  </w:style>
  <w:style w:type="paragraph" w:styleId="FootnoteText">
    <w:name w:val="footnote text"/>
    <w:basedOn w:val="Normal"/>
    <w:semiHidden/>
    <w:pPr>
      <w:tabs>
        <w:tab w:val="left" w:pos="144"/>
      </w:tabs>
      <w:ind w:left="144" w:hanging="144"/>
    </w:pPr>
    <w:rPr>
      <w:sz w:val="18"/>
      <w:szCs w:val="20"/>
    </w:rPr>
  </w:style>
  <w:style w:type="paragraph" w:styleId="Footer">
    <w:name w:val="footer"/>
    <w:basedOn w:val="Normal"/>
    <w:pPr>
      <w:tabs>
        <w:tab w:val="center" w:pos="4320"/>
        <w:tab w:val="right" w:pos="9000"/>
      </w:tabs>
      <w:jc w:val="both"/>
    </w:pPr>
    <w:rPr>
      <w:rFonts w:ascii="Arial Narrow" w:hAnsi="Arial Narrow"/>
      <w:sz w:val="18"/>
      <w:szCs w:val="20"/>
    </w:rPr>
  </w:style>
  <w:style w:type="paragraph" w:styleId="List">
    <w:name w:val="List"/>
    <w:basedOn w:val="Normal"/>
    <w:pPr>
      <w:ind w:left="360" w:hanging="360"/>
      <w:jc w:val="both"/>
    </w:pPr>
    <w:rPr>
      <w:rFonts w:ascii="Times" w:hAnsi="Times"/>
      <w:szCs w:val="20"/>
    </w:rPr>
  </w:style>
  <w:style w:type="character" w:styleId="FootnoteReference">
    <w:name w:val="footnote reference"/>
    <w:semiHidden/>
    <w:rPr>
      <w:vertAlign w:val="superscript"/>
    </w:rPr>
  </w:style>
  <w:style w:type="character" w:customStyle="1" w:styleId="Signal">
    <w:name w:val="Signal"/>
    <w:rPr>
      <w:rFonts w:ascii="Arial Narrow" w:hAnsi="Arial Narrow"/>
      <w:caps/>
      <w:sz w:val="18"/>
    </w:rPr>
  </w:style>
  <w:style w:type="paragraph" w:customStyle="1" w:styleId="Default">
    <w:name w:val="Default"/>
    <w:basedOn w:val="Normal"/>
    <w:pPr>
      <w:jc w:val="both"/>
    </w:pPr>
    <w:rPr>
      <w:szCs w:val="20"/>
    </w:rPr>
  </w:style>
  <w:style w:type="paragraph" w:styleId="Header">
    <w:name w:val="header"/>
    <w:basedOn w:val="Normal"/>
    <w:pPr>
      <w:tabs>
        <w:tab w:val="center" w:pos="4320"/>
        <w:tab w:val="right" w:pos="9360"/>
      </w:tabs>
      <w:jc w:val="both"/>
    </w:pPr>
    <w:rPr>
      <w:rFonts w:ascii="Arial Narrow" w:hAnsi="Arial Narrow"/>
      <w:sz w:val="18"/>
      <w:szCs w:val="20"/>
    </w:rPr>
  </w:style>
  <w:style w:type="character" w:styleId="PageNumber">
    <w:name w:val="page number"/>
    <w:basedOn w:val="DefaultParagraphFont"/>
  </w:style>
  <w:style w:type="paragraph" w:styleId="TOC5">
    <w:name w:val="toc 5"/>
    <w:basedOn w:val="Heading5"/>
    <w:next w:val="Normal"/>
    <w:autoRedefine/>
    <w:uiPriority w:val="39"/>
    <w:rsid w:val="005D31FE"/>
    <w:pPr>
      <w:numPr>
        <w:ilvl w:val="0"/>
        <w:numId w:val="0"/>
      </w:numPr>
      <w:tabs>
        <w:tab w:val="right" w:leader="dot" w:pos="8820"/>
      </w:tabs>
      <w:spacing w:before="0" w:after="0"/>
      <w:ind w:left="2174" w:hanging="907"/>
      <w:outlineLvl w:val="9"/>
    </w:pPr>
    <w:rPr>
      <w:rFonts w:ascii="Arial Narrow" w:hAnsi="Arial Narrow"/>
      <w:noProof/>
    </w:rPr>
  </w:style>
  <w:style w:type="paragraph" w:styleId="TOC6">
    <w:name w:val="toc 6"/>
    <w:basedOn w:val="Normal"/>
    <w:next w:val="Normal"/>
    <w:autoRedefine/>
    <w:uiPriority w:val="39"/>
    <w:rsid w:val="005D31FE"/>
    <w:pPr>
      <w:ind w:left="1195"/>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EndnoteText">
    <w:name w:val="endnote text"/>
    <w:basedOn w:val="Normal"/>
    <w:semiHidden/>
    <w:rPr>
      <w:szCs w:val="20"/>
    </w:rPr>
  </w:style>
  <w:style w:type="character" w:styleId="EndnoteReference">
    <w:name w:val="endnote reference"/>
    <w:semiHidden/>
    <w:rPr>
      <w:vertAlign w:val="superscript"/>
    </w:rPr>
  </w:style>
  <w:style w:type="paragraph" w:customStyle="1" w:styleId="Drawing">
    <w:name w:val="Drawing"/>
    <w:basedOn w:val="Normal"/>
    <w:pPr>
      <w:spacing w:before="240"/>
    </w:pPr>
  </w:style>
  <w:style w:type="character" w:styleId="FollowedHyperlink">
    <w:name w:val="FollowedHyperlink"/>
    <w:uiPriority w:val="99"/>
    <w:rPr>
      <w:color w:val="800080"/>
      <w:u w:val="single"/>
    </w:rPr>
  </w:style>
  <w:style w:type="paragraph" w:styleId="ListBullet">
    <w:name w:val="List Bullet"/>
    <w:basedOn w:val="Normal"/>
    <w:autoRedefine/>
    <w:pPr>
      <w:numPr>
        <w:numId w:val="1"/>
      </w:numPr>
    </w:pPr>
  </w:style>
  <w:style w:type="paragraph" w:customStyle="1" w:styleId="hexadecimal">
    <w:name w:val="hexadecimal"/>
    <w:basedOn w:val="Normal"/>
    <w:pPr>
      <w:keepNext/>
    </w:pPr>
    <w:rPr>
      <w:rFonts w:ascii="Courier New" w:hAnsi="Courier New" w:cs="Courier New"/>
      <w:sz w:val="18"/>
    </w:rPr>
  </w:style>
  <w:style w:type="paragraph" w:styleId="BodyText">
    <w:name w:val="Body Text"/>
    <w:basedOn w:val="Normal"/>
    <w:pPr>
      <w:spacing w:after="12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ind w:firstLine="210"/>
    </w:pPr>
  </w:style>
  <w:style w:type="paragraph" w:styleId="BodyTextIndent">
    <w:name w:val="Body Text Indent"/>
    <w:basedOn w:val="Normal"/>
    <w:pPr>
      <w:spacing w:after="120"/>
      <w:ind w:left="360"/>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360"/>
    </w:pPr>
  </w:style>
  <w:style w:type="paragraph" w:styleId="BodyTextIndent3">
    <w:name w:val="Body Text Indent 3"/>
    <w:basedOn w:val="Normal"/>
    <w:pPr>
      <w:spacing w:after="120"/>
      <w:ind w:left="360"/>
    </w:pPr>
    <w:rPr>
      <w:sz w:val="16"/>
      <w:szCs w:val="16"/>
    </w:rPr>
  </w:style>
  <w:style w:type="paragraph" w:styleId="Caption">
    <w:name w:val="caption"/>
    <w:basedOn w:val="Normal"/>
    <w:next w:val="Normal"/>
    <w:qFormat/>
    <w:pPr>
      <w:spacing w:before="120" w:after="120"/>
    </w:pPr>
    <w:rPr>
      <w:b/>
      <w:bCs/>
      <w:szCs w:val="20"/>
    </w:rPr>
  </w:style>
  <w:style w:type="paragraph" w:styleId="Closing">
    <w:name w:val="Closing"/>
    <w:basedOn w:val="Normal"/>
    <w:pPr>
      <w:ind w:left="4320"/>
    </w:pPr>
  </w:style>
  <w:style w:type="paragraph" w:styleId="CommentText">
    <w:name w:val="annotation text"/>
    <w:basedOn w:val="Normal"/>
    <w:link w:val="CommentTextChar"/>
    <w:semiHidden/>
    <w:rPr>
      <w:szCs w:val="20"/>
    </w:rPr>
  </w:style>
  <w:style w:type="character" w:customStyle="1" w:styleId="CommentTextChar">
    <w:name w:val="Comment Text Char"/>
    <w:basedOn w:val="DefaultParagraphFont"/>
    <w:link w:val="CommentText"/>
    <w:semiHidden/>
    <w:rsid w:val="00D551E6"/>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rPr>
      <w:rFonts w:ascii="Arial" w:hAnsi="Arial" w:cs="Arial"/>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Cs w:val="20"/>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rPr>
      <w:rFonts w:ascii="Arial" w:hAnsi="Arial" w:cs="Arial"/>
      <w:b/>
      <w:bCs/>
    </w:r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2">
    <w:name w:val="List Bullet 2"/>
    <w:basedOn w:val="Normal"/>
    <w:autoRedefine/>
    <w:pPr>
      <w:keepNext/>
      <w:numPr>
        <w:numId w:val="14"/>
      </w:numPr>
      <w:tabs>
        <w:tab w:val="left" w:pos="720"/>
      </w:tabs>
      <w:spacing w:before="60"/>
    </w:pPr>
  </w:style>
  <w:style w:type="paragraph" w:styleId="ListBullet3">
    <w:name w:val="List Bullet 3"/>
    <w:basedOn w:val="Normal"/>
    <w:autoRedefine/>
    <w:pPr>
      <w:numPr>
        <w:numId w:val="5"/>
      </w:numPr>
    </w:pPr>
  </w:style>
  <w:style w:type="paragraph" w:styleId="ListBullet4">
    <w:name w:val="List Bullet 4"/>
    <w:basedOn w:val="Normal"/>
    <w:autoRedefine/>
    <w:pPr>
      <w:numPr>
        <w:numId w:val="4"/>
      </w:numPr>
    </w:pPr>
  </w:style>
  <w:style w:type="paragraph" w:styleId="ListBullet5">
    <w:name w:val="List Bullet 5"/>
    <w:basedOn w:val="Normal"/>
    <w:autoRedefine/>
    <w:pPr>
      <w:numPr>
        <w:numId w:val="6"/>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2"/>
      </w:numPr>
    </w:pPr>
  </w:style>
  <w:style w:type="paragraph" w:styleId="ListNumber2">
    <w:name w:val="List Number 2"/>
    <w:basedOn w:val="Normal"/>
    <w:pPr>
      <w:numPr>
        <w:numId w:val="7"/>
      </w:numPr>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szCs w:val="20"/>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rPr>
  </w:style>
  <w:style w:type="character" w:customStyle="1" w:styleId="Reference">
    <w:name w:val="Reference"/>
    <w:rPr>
      <w:rFonts w:ascii="Arial Narrow" w:hAnsi="Arial Narrow"/>
      <w:sz w:val="20"/>
    </w:rPr>
  </w:style>
  <w:style w:type="paragraph" w:customStyle="1" w:styleId="Body">
    <w:name w:val="Body"/>
    <w:pPr>
      <w:widowControl w:val="0"/>
      <w:tabs>
        <w:tab w:val="left" w:pos="935"/>
      </w:tabs>
      <w:spacing w:before="240" w:after="120" w:line="240" w:lineRule="exact"/>
      <w:jc w:val="both"/>
    </w:pPr>
    <w:rPr>
      <w:rFonts w:ascii="Tms Rmn" w:hAnsi="Tms Rmn"/>
      <w:color w:val="000000"/>
    </w:rPr>
  </w:style>
  <w:style w:type="paragraph" w:customStyle="1" w:styleId="Table">
    <w:name w:val="Table"/>
    <w:basedOn w:val="Figure"/>
    <w:next w:val="Normal"/>
    <w:pPr>
      <w:numPr>
        <w:numId w:val="11"/>
      </w:numPr>
    </w:pPr>
  </w:style>
  <w:style w:type="paragraph" w:customStyle="1" w:styleId="monspaced">
    <w:name w:val="monspaced"/>
    <w:basedOn w:val="Normal"/>
  </w:style>
  <w:style w:type="character" w:customStyle="1" w:styleId="MonoSpaced">
    <w:name w:val="MonoSpaced"/>
    <w:rPr>
      <w:rFonts w:ascii="Courier New" w:hAnsi="Courier New"/>
      <w:sz w:val="18"/>
    </w:rPr>
  </w:style>
  <w:style w:type="paragraph" w:customStyle="1" w:styleId="Bullets4">
    <w:name w:val="Bullets 4"/>
    <w:basedOn w:val="Normal"/>
    <w:pPr>
      <w:numPr>
        <w:numId w:val="15"/>
      </w:numPr>
    </w:pPr>
  </w:style>
  <w:style w:type="paragraph" w:customStyle="1" w:styleId="signals">
    <w:name w:val="signals"/>
    <w:basedOn w:val="Normal"/>
    <w:pPr>
      <w:numPr>
        <w:numId w:val="16"/>
      </w:numPr>
      <w:tabs>
        <w:tab w:val="clear" w:pos="1656"/>
      </w:tabs>
      <w:spacing w:before="40" w:after="40"/>
      <w:ind w:left="216" w:hanging="216"/>
    </w:pPr>
  </w:style>
  <w:style w:type="paragraph" w:styleId="BalloonText">
    <w:name w:val="Balloon Text"/>
    <w:basedOn w:val="Normal"/>
    <w:semiHidden/>
    <w:rsid w:val="00F41EC9"/>
    <w:rPr>
      <w:rFonts w:ascii="Tahoma" w:hAnsi="Tahoma" w:cs="Tahoma"/>
      <w:sz w:val="16"/>
      <w:szCs w:val="16"/>
    </w:rPr>
  </w:style>
  <w:style w:type="table" w:styleId="TableGrid">
    <w:name w:val="Table Grid"/>
    <w:basedOn w:val="TableNormal"/>
    <w:rsid w:val="007A02E4"/>
    <w:pPr>
      <w:keepLine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41">
    <w:name w:val="Heading 41"/>
    <w:aliases w:val="h41"/>
    <w:basedOn w:val="Heading3"/>
    <w:next w:val="Normal"/>
    <w:qFormat/>
    <w:rsid w:val="00A96B72"/>
    <w:pPr>
      <w:numPr>
        <w:ilvl w:val="0"/>
        <w:numId w:val="0"/>
      </w:numPr>
      <w:tabs>
        <w:tab w:val="left" w:pos="864"/>
      </w:tabs>
      <w:ind w:left="864" w:hanging="864"/>
      <w:outlineLvl w:val="3"/>
    </w:pPr>
    <w:rPr>
      <w:b w:val="0"/>
      <w:sz w:val="20"/>
    </w:rPr>
  </w:style>
  <w:style w:type="paragraph" w:customStyle="1" w:styleId="Appendix">
    <w:name w:val="Appendix"/>
    <w:basedOn w:val="Heading1"/>
    <w:qFormat/>
    <w:rsid w:val="00B76042"/>
  </w:style>
  <w:style w:type="paragraph" w:customStyle="1" w:styleId="referenc">
    <w:name w:val="referenc"/>
    <w:basedOn w:val="Drawing"/>
  </w:style>
  <w:style w:type="paragraph" w:styleId="Revision">
    <w:name w:val="Revision"/>
    <w:hidden/>
    <w:uiPriority w:val="99"/>
    <w:semiHidden/>
    <w:rsid w:val="009F6194"/>
    <w:rPr>
      <w:szCs w:val="24"/>
    </w:rPr>
  </w:style>
  <w:style w:type="paragraph" w:styleId="ListParagraph">
    <w:name w:val="List Paragraph"/>
    <w:basedOn w:val="Normal"/>
    <w:uiPriority w:val="34"/>
    <w:qFormat/>
    <w:rsid w:val="00623AE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248973">
      <w:bodyDiv w:val="1"/>
      <w:marLeft w:val="0"/>
      <w:marRight w:val="0"/>
      <w:marTop w:val="0"/>
      <w:marBottom w:val="0"/>
      <w:divBdr>
        <w:top w:val="none" w:sz="0" w:space="0" w:color="auto"/>
        <w:left w:val="none" w:sz="0" w:space="0" w:color="auto"/>
        <w:bottom w:val="none" w:sz="0" w:space="0" w:color="auto"/>
        <w:right w:val="none" w:sz="0" w:space="0" w:color="auto"/>
      </w:divBdr>
    </w:div>
    <w:div w:id="496042088">
      <w:bodyDiv w:val="1"/>
      <w:marLeft w:val="0"/>
      <w:marRight w:val="0"/>
      <w:marTop w:val="0"/>
      <w:marBottom w:val="0"/>
      <w:divBdr>
        <w:top w:val="none" w:sz="0" w:space="0" w:color="auto"/>
        <w:left w:val="none" w:sz="0" w:space="0" w:color="auto"/>
        <w:bottom w:val="none" w:sz="0" w:space="0" w:color="auto"/>
        <w:right w:val="none" w:sz="0" w:space="0" w:color="auto"/>
      </w:divBdr>
    </w:div>
    <w:div w:id="796069871">
      <w:bodyDiv w:val="1"/>
      <w:marLeft w:val="0"/>
      <w:marRight w:val="0"/>
      <w:marTop w:val="0"/>
      <w:marBottom w:val="0"/>
      <w:divBdr>
        <w:top w:val="none" w:sz="0" w:space="0" w:color="auto"/>
        <w:left w:val="none" w:sz="0" w:space="0" w:color="auto"/>
        <w:bottom w:val="none" w:sz="0" w:space="0" w:color="auto"/>
        <w:right w:val="none" w:sz="0" w:space="0" w:color="auto"/>
      </w:divBdr>
    </w:div>
    <w:div w:id="949511032">
      <w:bodyDiv w:val="1"/>
      <w:marLeft w:val="0"/>
      <w:marRight w:val="0"/>
      <w:marTop w:val="0"/>
      <w:marBottom w:val="0"/>
      <w:divBdr>
        <w:top w:val="none" w:sz="0" w:space="0" w:color="auto"/>
        <w:left w:val="none" w:sz="0" w:space="0" w:color="auto"/>
        <w:bottom w:val="none" w:sz="0" w:space="0" w:color="auto"/>
        <w:right w:val="none" w:sz="0" w:space="0" w:color="auto"/>
      </w:divBdr>
    </w:div>
    <w:div w:id="1172600325">
      <w:bodyDiv w:val="1"/>
      <w:marLeft w:val="0"/>
      <w:marRight w:val="0"/>
      <w:marTop w:val="0"/>
      <w:marBottom w:val="0"/>
      <w:divBdr>
        <w:top w:val="none" w:sz="0" w:space="0" w:color="auto"/>
        <w:left w:val="none" w:sz="0" w:space="0" w:color="auto"/>
        <w:bottom w:val="none" w:sz="0" w:space="0" w:color="auto"/>
        <w:right w:val="none" w:sz="0" w:space="0" w:color="auto"/>
      </w:divBdr>
    </w:div>
    <w:div w:id="1239053869">
      <w:bodyDiv w:val="1"/>
      <w:marLeft w:val="0"/>
      <w:marRight w:val="0"/>
      <w:marTop w:val="0"/>
      <w:marBottom w:val="0"/>
      <w:divBdr>
        <w:top w:val="none" w:sz="0" w:space="0" w:color="auto"/>
        <w:left w:val="none" w:sz="0" w:space="0" w:color="auto"/>
        <w:bottom w:val="none" w:sz="0" w:space="0" w:color="auto"/>
        <w:right w:val="none" w:sz="0" w:space="0" w:color="auto"/>
      </w:divBdr>
    </w:div>
    <w:div w:id="1262102634">
      <w:bodyDiv w:val="1"/>
      <w:marLeft w:val="0"/>
      <w:marRight w:val="0"/>
      <w:marTop w:val="0"/>
      <w:marBottom w:val="0"/>
      <w:divBdr>
        <w:top w:val="none" w:sz="0" w:space="0" w:color="auto"/>
        <w:left w:val="none" w:sz="0" w:space="0" w:color="auto"/>
        <w:bottom w:val="none" w:sz="0" w:space="0" w:color="auto"/>
        <w:right w:val="none" w:sz="0" w:space="0" w:color="auto"/>
      </w:divBdr>
    </w:div>
    <w:div w:id="1399129410">
      <w:bodyDiv w:val="1"/>
      <w:marLeft w:val="0"/>
      <w:marRight w:val="0"/>
      <w:marTop w:val="0"/>
      <w:marBottom w:val="0"/>
      <w:divBdr>
        <w:top w:val="none" w:sz="0" w:space="0" w:color="auto"/>
        <w:left w:val="none" w:sz="0" w:space="0" w:color="auto"/>
        <w:bottom w:val="none" w:sz="0" w:space="0" w:color="auto"/>
        <w:right w:val="none" w:sz="0" w:space="0" w:color="auto"/>
      </w:divBdr>
    </w:div>
    <w:div w:id="1647126477">
      <w:bodyDiv w:val="1"/>
      <w:marLeft w:val="0"/>
      <w:marRight w:val="0"/>
      <w:marTop w:val="0"/>
      <w:marBottom w:val="0"/>
      <w:divBdr>
        <w:top w:val="none" w:sz="0" w:space="0" w:color="auto"/>
        <w:left w:val="none" w:sz="0" w:space="0" w:color="auto"/>
        <w:bottom w:val="none" w:sz="0" w:space="0" w:color="auto"/>
        <w:right w:val="none" w:sz="0" w:space="0" w:color="auto"/>
      </w:divBdr>
    </w:div>
    <w:div w:id="2037191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settings" Target="setting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image" Target="media/image7.emf"/><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oleObject" Target="embeddings/oleObject2.bin"/><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13" Type="http://schemas.openxmlformats.org/officeDocument/2006/relationships/customXml" Target="../customXml/item113.xml"/><Relationship Id="rId118" Type="http://schemas.openxmlformats.org/officeDocument/2006/relationships/webSettings" Target="webSettings.xml"/><Relationship Id="rId126" Type="http://schemas.openxmlformats.org/officeDocument/2006/relationships/oleObject" Target="embeddings/oleObject1.bin"/><Relationship Id="rId134" Type="http://schemas.openxmlformats.org/officeDocument/2006/relationships/oleObject" Target="embeddings/oleObject5.bin"/><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image" Target="media/image1.png"/><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styles" Target="styles.xml"/><Relationship Id="rId124" Type="http://schemas.openxmlformats.org/officeDocument/2006/relationships/image" Target="media/image2.png"/><Relationship Id="rId129" Type="http://schemas.openxmlformats.org/officeDocument/2006/relationships/image" Target="media/image5.emf"/><Relationship Id="rId137" Type="http://schemas.openxmlformats.org/officeDocument/2006/relationships/theme" Target="theme/theme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customXml" Target="../customXml/item114.xml"/><Relationship Id="rId119" Type="http://schemas.openxmlformats.org/officeDocument/2006/relationships/footnotes" Target="footnotes.xml"/><Relationship Id="rId127" Type="http://schemas.openxmlformats.org/officeDocument/2006/relationships/image" Target="media/image4.emf"/><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eader" Target="header1.xml"/><Relationship Id="rId130" Type="http://schemas.openxmlformats.org/officeDocument/2006/relationships/oleObject" Target="embeddings/oleObject3.bin"/><Relationship Id="rId135" Type="http://schemas.openxmlformats.org/officeDocument/2006/relationships/image" Target="media/image8.jpeg"/><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endnotes" Target="endnotes.xml"/><Relationship Id="rId125" Type="http://schemas.openxmlformats.org/officeDocument/2006/relationships/image" Target="media/image3.emf"/><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numbering" Target="numbering.xml"/><Relationship Id="rId131" Type="http://schemas.openxmlformats.org/officeDocument/2006/relationships/image" Target="media/image6.emf"/><Relationship Id="rId136" Type="http://schemas.openxmlformats.org/officeDocument/2006/relationships/fontTable" Target="fontTable.xm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10.xml><?xml version="1.0" encoding="utf-8"?>
<b:Sources xmlns:b="http://schemas.openxmlformats.org/officeDocument/2006/bibliography" xmlns="http://schemas.openxmlformats.org/officeDocument/2006/bibliography" SelectedStyle="\APASixthEditionOfficeOnline.xsl" StyleName="APA" Version="6"/>
</file>

<file path=customXml/item100.xml><?xml version="1.0" encoding="utf-8"?>
<b:Sources xmlns:b="http://schemas.openxmlformats.org/officeDocument/2006/bibliography" xmlns="http://schemas.openxmlformats.org/officeDocument/2006/bibliography" SelectedStyle="\APASixthEditionOfficeOnline.xsl" StyleName="APA" Version="6"/>
</file>

<file path=customXml/item101.xml><?xml version="1.0" encoding="utf-8"?>
<b:Sources xmlns:b="http://schemas.openxmlformats.org/officeDocument/2006/bibliography" xmlns="http://schemas.openxmlformats.org/officeDocument/2006/bibliography" SelectedStyle="\APASixthEditionOfficeOnline.xsl" StyleName="APA" Version="6"/>
</file>

<file path=customXml/item102.xml><?xml version="1.0" encoding="utf-8"?>
<b:Sources xmlns:b="http://schemas.openxmlformats.org/officeDocument/2006/bibliography" xmlns="http://schemas.openxmlformats.org/officeDocument/2006/bibliography" SelectedStyle="\APASixthEditionOfficeOnline.xsl" StyleName="APA" Version="6"/>
</file>

<file path=customXml/item103.xml><?xml version="1.0" encoding="utf-8"?>
<b:Sources xmlns:b="http://schemas.openxmlformats.org/officeDocument/2006/bibliography" xmlns="http://schemas.openxmlformats.org/officeDocument/2006/bibliography" SelectedStyle="\APASixthEditionOfficeOnline.xsl" StyleName="APA" Version="6"/>
</file>

<file path=customXml/item104.xml><?xml version="1.0" encoding="utf-8"?>
<b:Sources xmlns:b="http://schemas.openxmlformats.org/officeDocument/2006/bibliography" xmlns="http://schemas.openxmlformats.org/officeDocument/2006/bibliography" SelectedStyle="\APASixthEditionOfficeOnline.xsl" StyleName="APA" Version="6"/>
</file>

<file path=customXml/item105.xml><?xml version="1.0" encoding="utf-8"?>
<b:Sources xmlns:b="http://schemas.openxmlformats.org/officeDocument/2006/bibliography" xmlns="http://schemas.openxmlformats.org/officeDocument/2006/bibliography" SelectedStyle="\APASixthEditionOfficeOnline.xsl" StyleName="APA" Version="6"/>
</file>

<file path=customXml/item106.xml><?xml version="1.0" encoding="utf-8"?>
<b:Sources xmlns:b="http://schemas.openxmlformats.org/officeDocument/2006/bibliography" xmlns="http://schemas.openxmlformats.org/officeDocument/2006/bibliography" SelectedStyle="\APASixthEditionOfficeOnline.xsl" StyleName="APA" Version="6"/>
</file>

<file path=customXml/item107.xml><?xml version="1.0" encoding="utf-8"?>
<b:Sources xmlns:b="http://schemas.openxmlformats.org/officeDocument/2006/bibliography" xmlns="http://schemas.openxmlformats.org/officeDocument/2006/bibliography" SelectedStyle="\APASixthEditionOfficeOnline.xsl" StyleName="APA" Version="6"/>
</file>

<file path=customXml/item108.xml><?xml version="1.0" encoding="utf-8"?>
<b:Sources xmlns:b="http://schemas.openxmlformats.org/officeDocument/2006/bibliography" xmlns="http://schemas.openxmlformats.org/officeDocument/2006/bibliography" SelectedStyle="\APASixthEditionOfficeOnline.xsl" StyleName="APA" Version="6"/>
</file>

<file path=customXml/item109.xml><?xml version="1.0" encoding="utf-8"?>
<b:Sources xmlns:b="http://schemas.openxmlformats.org/officeDocument/2006/bibliography" xmlns="http://schemas.openxmlformats.org/officeDocument/2006/bibliography" SelectedStyle="\APASixthEditionOfficeOnline.xsl" StyleName="APA" Version="6"/>
</file>

<file path=customXml/item11.xml><?xml version="1.0" encoding="utf-8"?>
<b:Sources xmlns:b="http://schemas.openxmlformats.org/officeDocument/2006/bibliography" xmlns="http://schemas.openxmlformats.org/officeDocument/2006/bibliography" SelectedStyle="\APASixthEditionOfficeOnline.xsl" StyleName="APA" Version="6"/>
</file>

<file path=customXml/item110.xml><?xml version="1.0" encoding="utf-8"?>
<b:Sources xmlns:b="http://schemas.openxmlformats.org/officeDocument/2006/bibliography" xmlns="http://schemas.openxmlformats.org/officeDocument/2006/bibliography" SelectedStyle="\APASixthEditionOfficeOnline.xsl" StyleName="APA" Version="6"/>
</file>

<file path=customXml/item111.xml><?xml version="1.0" encoding="utf-8"?>
<b:Sources xmlns:b="http://schemas.openxmlformats.org/officeDocument/2006/bibliography" xmlns="http://schemas.openxmlformats.org/officeDocument/2006/bibliography" SelectedStyle="\APASixthEditionOfficeOnline.xsl" StyleName="APA" Version="6"/>
</file>

<file path=customXml/item112.xml><?xml version="1.0" encoding="utf-8"?>
<b:Sources xmlns:b="http://schemas.openxmlformats.org/officeDocument/2006/bibliography" xmlns="http://schemas.openxmlformats.org/officeDocument/2006/bibliography" SelectedStyle="\APASixthEditionOfficeOnline.xsl" StyleName="APA" Version="6"/>
</file>

<file path=customXml/item113.xml><?xml version="1.0" encoding="utf-8"?>
<b:Sources xmlns:b="http://schemas.openxmlformats.org/officeDocument/2006/bibliography" xmlns="http://schemas.openxmlformats.org/officeDocument/2006/bibliography" SelectedStyle="\APASixthEditionOfficeOnline.xsl" StyleName="APA" Version="6"/>
</file>

<file path=customXml/item114.xml><?xml version="1.0" encoding="utf-8"?>
<b:Sources xmlns:b="http://schemas.openxmlformats.org/officeDocument/2006/bibliography" xmlns="http://schemas.openxmlformats.org/officeDocument/2006/bibliography" SelectedStyle="\APASixthEditionOfficeOnline.xsl" StyleName="APA" Version="6"/>
</file>

<file path=customXml/item12.xml><?xml version="1.0" encoding="utf-8"?>
<b:Sources xmlns:b="http://schemas.openxmlformats.org/officeDocument/2006/bibliography" xmlns="http://schemas.openxmlformats.org/officeDocument/2006/bibliography" SelectedStyle="\APASixthEditionOfficeOnline.xsl" StyleName="APA" Version="6"/>
</file>

<file path=customXml/item13.xml><?xml version="1.0" encoding="utf-8"?>
<b:Sources xmlns:b="http://schemas.openxmlformats.org/officeDocument/2006/bibliography" xmlns="http://schemas.openxmlformats.org/officeDocument/2006/bibliography" SelectedStyle="\APASixthEditionOfficeOnline.xsl" StyleName="APA" Version="6"/>
</file>

<file path=customXml/item14.xml><?xml version="1.0" encoding="utf-8"?>
<b:Sources xmlns:b="http://schemas.openxmlformats.org/officeDocument/2006/bibliography" xmlns="http://schemas.openxmlformats.org/officeDocument/2006/bibliography" SelectedStyle="\APASixthEditionOfficeOnline.xsl" StyleName="APA" Version="6"/>
</file>

<file path=customXml/item15.xml><?xml version="1.0" encoding="utf-8"?>
<b:Sources xmlns:b="http://schemas.openxmlformats.org/officeDocument/2006/bibliography" xmlns="http://schemas.openxmlformats.org/officeDocument/2006/bibliography" SelectedStyle="\APASixthEditionOfficeOnline.xsl" StyleName="APA" Version="6"/>
</file>

<file path=customXml/item16.xml><?xml version="1.0" encoding="utf-8"?>
<b:Sources xmlns:b="http://schemas.openxmlformats.org/officeDocument/2006/bibliography" xmlns="http://schemas.openxmlformats.org/officeDocument/2006/bibliography" SelectedStyle="\APASixthEditionOfficeOnline.xsl" StyleName="APA" Version="6"/>
</file>

<file path=customXml/item17.xml><?xml version="1.0" encoding="utf-8"?>
<b:Sources xmlns:b="http://schemas.openxmlformats.org/officeDocument/2006/bibliography" xmlns="http://schemas.openxmlformats.org/officeDocument/2006/bibliography" SelectedStyle="\APASixthEditionOfficeOnline.xsl" StyleName="APA" Version="6"/>
</file>

<file path=customXml/item18.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20.xml><?xml version="1.0" encoding="utf-8"?>
<b:Sources xmlns:b="http://schemas.openxmlformats.org/officeDocument/2006/bibliography" xmlns="http://schemas.openxmlformats.org/officeDocument/2006/bibliography" SelectedStyle="\APASixthEditionOfficeOnline.xsl" StyleName="APA" Version="6"/>
</file>

<file path=customXml/item21.xml><?xml version="1.0" encoding="utf-8"?>
<b:Sources xmlns:b="http://schemas.openxmlformats.org/officeDocument/2006/bibliography" xmlns="http://schemas.openxmlformats.org/officeDocument/2006/bibliography" SelectedStyle="\APASixthEditionOfficeOnline.xsl" StyleName="APA" Version="6"/>
</file>

<file path=customXml/item22.xml><?xml version="1.0" encoding="utf-8"?>
<b:Sources xmlns:b="http://schemas.openxmlformats.org/officeDocument/2006/bibliography" xmlns="http://schemas.openxmlformats.org/officeDocument/2006/bibliography" SelectedStyle="\APASixthEditionOfficeOnline.xsl" StyleName="APA" Version="6"/>
</file>

<file path=customXml/item23.xml><?xml version="1.0" encoding="utf-8"?>
<b:Sources xmlns:b="http://schemas.openxmlformats.org/officeDocument/2006/bibliography" xmlns="http://schemas.openxmlformats.org/officeDocument/2006/bibliography" SelectedStyle="\APASixthEditionOfficeOnline.xsl" StyleName="APA" Version="6"/>
</file>

<file path=customXml/item24.xml><?xml version="1.0" encoding="utf-8"?>
<b:Sources xmlns:b="http://schemas.openxmlformats.org/officeDocument/2006/bibliography" xmlns="http://schemas.openxmlformats.org/officeDocument/2006/bibliography" SelectedStyle="\APASixthEditionOfficeOnline.xsl" StyleName="APA" Version="6"/>
</file>

<file path=customXml/item25.xml><?xml version="1.0" encoding="utf-8"?>
<b:Sources xmlns:b="http://schemas.openxmlformats.org/officeDocument/2006/bibliography" xmlns="http://schemas.openxmlformats.org/officeDocument/2006/bibliography" SelectedStyle="\APASixthEditionOfficeOnline.xsl" StyleName="APA" Version="6"/>
</file>

<file path=customXml/item26.xml><?xml version="1.0" encoding="utf-8"?>
<b:Sources xmlns:b="http://schemas.openxmlformats.org/officeDocument/2006/bibliography" xmlns="http://schemas.openxmlformats.org/officeDocument/2006/bibliography" SelectedStyle="\APASixthEditionOfficeOnline.xsl" StyleName="APA" Version="6"/>
</file>

<file path=customXml/item27.xml><?xml version="1.0" encoding="utf-8"?>
<b:Sources xmlns:b="http://schemas.openxmlformats.org/officeDocument/2006/bibliography" xmlns="http://schemas.openxmlformats.org/officeDocument/2006/bibliography" SelectedStyle="\APASixthEditionOfficeOnline.xsl" StyleName="APA" Version="6"/>
</file>

<file path=customXml/item28.xml><?xml version="1.0" encoding="utf-8"?>
<b:Sources xmlns:b="http://schemas.openxmlformats.org/officeDocument/2006/bibliography" xmlns="http://schemas.openxmlformats.org/officeDocument/2006/bibliography" SelectedStyle="\APASixthEditionOfficeOnline.xsl" StyleName="APA" Version="6"/>
</file>

<file path=customXml/item29.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30.xml><?xml version="1.0" encoding="utf-8"?>
<b:Sources xmlns:b="http://schemas.openxmlformats.org/officeDocument/2006/bibliography" xmlns="http://schemas.openxmlformats.org/officeDocument/2006/bibliography" SelectedStyle="\APASixthEditionOfficeOnline.xsl" StyleName="APA" Version="6"/>
</file>

<file path=customXml/item31.xml><?xml version="1.0" encoding="utf-8"?>
<b:Sources xmlns:b="http://schemas.openxmlformats.org/officeDocument/2006/bibliography" xmlns="http://schemas.openxmlformats.org/officeDocument/2006/bibliography" SelectedStyle="\APASixthEditionOfficeOnline.xsl" StyleName="APA" Version="6"/>
</file>

<file path=customXml/item32.xml><?xml version="1.0" encoding="utf-8"?>
<b:Sources xmlns:b="http://schemas.openxmlformats.org/officeDocument/2006/bibliography" xmlns="http://schemas.openxmlformats.org/officeDocument/2006/bibliography" SelectedStyle="\APASixthEditionOfficeOnline.xsl" StyleName="APA" Version="6"/>
</file>

<file path=customXml/item33.xml><?xml version="1.0" encoding="utf-8"?>
<b:Sources xmlns:b="http://schemas.openxmlformats.org/officeDocument/2006/bibliography" xmlns="http://schemas.openxmlformats.org/officeDocument/2006/bibliography" SelectedStyle="\APASixthEditionOfficeOnline.xsl" StyleName="APA" Version="6"/>
</file>

<file path=customXml/item34.xml><?xml version="1.0" encoding="utf-8"?>
<b:Sources xmlns:b="http://schemas.openxmlformats.org/officeDocument/2006/bibliography" xmlns="http://schemas.openxmlformats.org/officeDocument/2006/bibliography" SelectedStyle="\APASixthEditionOfficeOnline.xsl" StyleName="APA" Version="6"/>
</file>

<file path=customXml/item35.xml><?xml version="1.0" encoding="utf-8"?>
<b:Sources xmlns:b="http://schemas.openxmlformats.org/officeDocument/2006/bibliography" xmlns="http://schemas.openxmlformats.org/officeDocument/2006/bibliography" SelectedStyle="\APASixthEditionOfficeOnline.xsl" StyleName="APA" Version="6"/>
</file>

<file path=customXml/item36.xml><?xml version="1.0" encoding="utf-8"?>
<b:Sources xmlns:b="http://schemas.openxmlformats.org/officeDocument/2006/bibliography" xmlns="http://schemas.openxmlformats.org/officeDocument/2006/bibliography" SelectedStyle="\APASixthEditionOfficeOnline.xsl" StyleName="APA" Version="6"/>
</file>

<file path=customXml/item37.xml><?xml version="1.0" encoding="utf-8"?>
<b:Sources xmlns:b="http://schemas.openxmlformats.org/officeDocument/2006/bibliography" xmlns="http://schemas.openxmlformats.org/officeDocument/2006/bibliography" SelectedStyle="\APASixthEditionOfficeOnline.xsl" StyleName="APA" Version="6"/>
</file>

<file path=customXml/item38.xml><?xml version="1.0" encoding="utf-8"?>
<b:Sources xmlns:b="http://schemas.openxmlformats.org/officeDocument/2006/bibliography" xmlns="http://schemas.openxmlformats.org/officeDocument/2006/bibliography" SelectedStyle="\APASixthEditionOfficeOnline.xsl" StyleName="APA" Version="6"/>
</file>

<file path=customXml/item39.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40.xml><?xml version="1.0" encoding="utf-8"?>
<b:Sources xmlns:b="http://schemas.openxmlformats.org/officeDocument/2006/bibliography" xmlns="http://schemas.openxmlformats.org/officeDocument/2006/bibliography" SelectedStyle="\APASixthEditionOfficeOnline.xsl" StyleName="APA" Version="6"/>
</file>

<file path=customXml/item41.xml><?xml version="1.0" encoding="utf-8"?>
<b:Sources xmlns:b="http://schemas.openxmlformats.org/officeDocument/2006/bibliography" xmlns="http://schemas.openxmlformats.org/officeDocument/2006/bibliography" SelectedStyle="\APASixthEditionOfficeOnline.xsl" StyleName="APA" Version="6"/>
</file>

<file path=customXml/item42.xml><?xml version="1.0" encoding="utf-8"?>
<b:Sources xmlns:b="http://schemas.openxmlformats.org/officeDocument/2006/bibliography" xmlns="http://schemas.openxmlformats.org/officeDocument/2006/bibliography" SelectedStyle="\APASixthEditionOfficeOnline.xsl" StyleName="APA" Version="6"/>
</file>

<file path=customXml/item43.xml><?xml version="1.0" encoding="utf-8"?>
<b:Sources xmlns:b="http://schemas.openxmlformats.org/officeDocument/2006/bibliography" xmlns="http://schemas.openxmlformats.org/officeDocument/2006/bibliography" SelectedStyle="\APASixthEditionOfficeOnline.xsl" StyleName="APA" Version="6"/>
</file>

<file path=customXml/item44.xml><?xml version="1.0" encoding="utf-8"?>
<b:Sources xmlns:b="http://schemas.openxmlformats.org/officeDocument/2006/bibliography" xmlns="http://schemas.openxmlformats.org/officeDocument/2006/bibliography" SelectedStyle="\APASixthEditionOfficeOnline.xsl" StyleName="APA" Version="6"/>
</file>

<file path=customXml/item45.xml><?xml version="1.0" encoding="utf-8"?>
<b:Sources xmlns:b="http://schemas.openxmlformats.org/officeDocument/2006/bibliography" xmlns="http://schemas.openxmlformats.org/officeDocument/2006/bibliography" SelectedStyle="\APASixthEditionOfficeOnline.xsl" StyleName="APA" Version="6"/>
</file>

<file path=customXml/item46.xml><?xml version="1.0" encoding="utf-8"?>
<b:Sources xmlns:b="http://schemas.openxmlformats.org/officeDocument/2006/bibliography" xmlns="http://schemas.openxmlformats.org/officeDocument/2006/bibliography" SelectedStyle="\APASixthEditionOfficeOnline.xsl" StyleName="APA" Version="6"/>
</file>

<file path=customXml/item47.xml><?xml version="1.0" encoding="utf-8"?>
<b:Sources xmlns:b="http://schemas.openxmlformats.org/officeDocument/2006/bibliography" xmlns="http://schemas.openxmlformats.org/officeDocument/2006/bibliography" SelectedStyle="\APASixthEditionOfficeOnline.xsl" StyleName="APA" Version="6"/>
</file>

<file path=customXml/item48.xml><?xml version="1.0" encoding="utf-8"?>
<b:Sources xmlns:b="http://schemas.openxmlformats.org/officeDocument/2006/bibliography" xmlns="http://schemas.openxmlformats.org/officeDocument/2006/bibliography" SelectedStyle="\APASixthEditionOfficeOnline.xsl" StyleName="APA" Version="6"/>
</file>

<file path=customXml/item49.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50.xml><?xml version="1.0" encoding="utf-8"?>
<b:Sources xmlns:b="http://schemas.openxmlformats.org/officeDocument/2006/bibliography" xmlns="http://schemas.openxmlformats.org/officeDocument/2006/bibliography" SelectedStyle="\APASixthEditionOfficeOnline.xsl" StyleName="APA" Version="6"/>
</file>

<file path=customXml/item51.xml><?xml version="1.0" encoding="utf-8"?>
<b:Sources xmlns:b="http://schemas.openxmlformats.org/officeDocument/2006/bibliography" xmlns="http://schemas.openxmlformats.org/officeDocument/2006/bibliography" SelectedStyle="\APASixthEditionOfficeOnline.xsl" StyleName="APA" Version="6"/>
</file>

<file path=customXml/item52.xml><?xml version="1.0" encoding="utf-8"?>
<b:Sources xmlns:b="http://schemas.openxmlformats.org/officeDocument/2006/bibliography" xmlns="http://schemas.openxmlformats.org/officeDocument/2006/bibliography" SelectedStyle="\APASixthEditionOfficeOnline.xsl" StyleName="APA" Version="6"/>
</file>

<file path=customXml/item53.xml><?xml version="1.0" encoding="utf-8"?>
<b:Sources xmlns:b="http://schemas.openxmlformats.org/officeDocument/2006/bibliography" xmlns="http://schemas.openxmlformats.org/officeDocument/2006/bibliography" SelectedStyle="\APASixthEditionOfficeOnline.xsl" StyleName="APA" Version="6"/>
</file>

<file path=customXml/item54.xml><?xml version="1.0" encoding="utf-8"?>
<b:Sources xmlns:b="http://schemas.openxmlformats.org/officeDocument/2006/bibliography" xmlns="http://schemas.openxmlformats.org/officeDocument/2006/bibliography" SelectedStyle="\APASixthEditionOfficeOnline.xsl" StyleName="APA" Version="6"/>
</file>

<file path=customXml/item55.xml><?xml version="1.0" encoding="utf-8"?>
<b:Sources xmlns:b="http://schemas.openxmlformats.org/officeDocument/2006/bibliography" xmlns="http://schemas.openxmlformats.org/officeDocument/2006/bibliography" SelectedStyle="\APASixthEditionOfficeOnline.xsl" StyleName="APA" Version="6"/>
</file>

<file path=customXml/item56.xml><?xml version="1.0" encoding="utf-8"?>
<b:Sources xmlns:b="http://schemas.openxmlformats.org/officeDocument/2006/bibliography" xmlns="http://schemas.openxmlformats.org/officeDocument/2006/bibliography" SelectedStyle="\APASixthEditionOfficeOnline.xsl" StyleName="APA" Version="6"/>
</file>

<file path=customXml/item57.xml><?xml version="1.0" encoding="utf-8"?>
<b:Sources xmlns:b="http://schemas.openxmlformats.org/officeDocument/2006/bibliography" xmlns="http://schemas.openxmlformats.org/officeDocument/2006/bibliography" SelectedStyle="\APASixthEditionOfficeOnline.xsl" StyleName="APA" Version="6"/>
</file>

<file path=customXml/item58.xml><?xml version="1.0" encoding="utf-8"?>
<b:Sources xmlns:b="http://schemas.openxmlformats.org/officeDocument/2006/bibliography" xmlns="http://schemas.openxmlformats.org/officeDocument/2006/bibliography" SelectedStyle="\APASixthEditionOfficeOnline.xsl" StyleName="APA" Version="6"/>
</file>

<file path=customXml/item59.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60.xml><?xml version="1.0" encoding="utf-8"?>
<b:Sources xmlns:b="http://schemas.openxmlformats.org/officeDocument/2006/bibliography" xmlns="http://schemas.openxmlformats.org/officeDocument/2006/bibliography" SelectedStyle="\APASixthEditionOfficeOnline.xsl" StyleName="APA" Version="6"/>
</file>

<file path=customXml/item61.xml><?xml version="1.0" encoding="utf-8"?>
<b:Sources xmlns:b="http://schemas.openxmlformats.org/officeDocument/2006/bibliography" xmlns="http://schemas.openxmlformats.org/officeDocument/2006/bibliography" SelectedStyle="\APASixthEditionOfficeOnline.xsl" StyleName="APA" Version="6"/>
</file>

<file path=customXml/item62.xml><?xml version="1.0" encoding="utf-8"?>
<b:Sources xmlns:b="http://schemas.openxmlformats.org/officeDocument/2006/bibliography" xmlns="http://schemas.openxmlformats.org/officeDocument/2006/bibliography" SelectedStyle="\APASixthEditionOfficeOnline.xsl" StyleName="APA" Version="6"/>
</file>

<file path=customXml/item63.xml><?xml version="1.0" encoding="utf-8"?>
<b:Sources xmlns:b="http://schemas.openxmlformats.org/officeDocument/2006/bibliography" xmlns="http://schemas.openxmlformats.org/officeDocument/2006/bibliography" SelectedStyle="\APASixthEditionOfficeOnline.xsl" StyleName="APA" Version="6"/>
</file>

<file path=customXml/item64.xml><?xml version="1.0" encoding="utf-8"?>
<b:Sources xmlns:b="http://schemas.openxmlformats.org/officeDocument/2006/bibliography" xmlns="http://schemas.openxmlformats.org/officeDocument/2006/bibliography" SelectedStyle="\APASixthEditionOfficeOnline.xsl" StyleName="APA" Version="6"/>
</file>

<file path=customXml/item65.xml><?xml version="1.0" encoding="utf-8"?>
<b:Sources xmlns:b="http://schemas.openxmlformats.org/officeDocument/2006/bibliography" xmlns="http://schemas.openxmlformats.org/officeDocument/2006/bibliography" SelectedStyle="\APASixthEditionOfficeOnline.xsl" StyleName="APA" Version="6"/>
</file>

<file path=customXml/item66.xml><?xml version="1.0" encoding="utf-8"?>
<b:Sources xmlns:b="http://schemas.openxmlformats.org/officeDocument/2006/bibliography" xmlns="http://schemas.openxmlformats.org/officeDocument/2006/bibliography" SelectedStyle="\APASixthEditionOfficeOnline.xsl" StyleName="APA" Version="6"/>
</file>

<file path=customXml/item67.xml><?xml version="1.0" encoding="utf-8"?>
<b:Sources xmlns:b="http://schemas.openxmlformats.org/officeDocument/2006/bibliography" xmlns="http://schemas.openxmlformats.org/officeDocument/2006/bibliography" SelectedStyle="\APASixthEditionOfficeOnline.xsl" StyleName="APA" Version="6"/>
</file>

<file path=customXml/item68.xml><?xml version="1.0" encoding="utf-8"?>
<b:Sources xmlns:b="http://schemas.openxmlformats.org/officeDocument/2006/bibliography" xmlns="http://schemas.openxmlformats.org/officeDocument/2006/bibliography" SelectedStyle="\APASixthEditionOfficeOnline.xsl" StyleName="APA" Version="6"/>
</file>

<file path=customXml/item69.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70.xml><?xml version="1.0" encoding="utf-8"?>
<b:Sources xmlns:b="http://schemas.openxmlformats.org/officeDocument/2006/bibliography" xmlns="http://schemas.openxmlformats.org/officeDocument/2006/bibliography" SelectedStyle="\APASixthEditionOfficeOnline.xsl" StyleName="APA" Version="6"/>
</file>

<file path=customXml/item71.xml><?xml version="1.0" encoding="utf-8"?>
<b:Sources xmlns:b="http://schemas.openxmlformats.org/officeDocument/2006/bibliography" xmlns="http://schemas.openxmlformats.org/officeDocument/2006/bibliography" SelectedStyle="\APASixthEditionOfficeOnline.xsl" StyleName="APA" Version="6"/>
</file>

<file path=customXml/item72.xml><?xml version="1.0" encoding="utf-8"?>
<b:Sources xmlns:b="http://schemas.openxmlformats.org/officeDocument/2006/bibliography" xmlns="http://schemas.openxmlformats.org/officeDocument/2006/bibliography" SelectedStyle="\APASixthEditionOfficeOnline.xsl" StyleName="APA" Version="6"/>
</file>

<file path=customXml/item73.xml><?xml version="1.0" encoding="utf-8"?>
<b:Sources xmlns:b="http://schemas.openxmlformats.org/officeDocument/2006/bibliography" xmlns="http://schemas.openxmlformats.org/officeDocument/2006/bibliography" SelectedStyle="\APASixthEditionOfficeOnline.xsl" StyleName="APA" Version="6"/>
</file>

<file path=customXml/item74.xml><?xml version="1.0" encoding="utf-8"?>
<b:Sources xmlns:b="http://schemas.openxmlformats.org/officeDocument/2006/bibliography" xmlns="http://schemas.openxmlformats.org/officeDocument/2006/bibliography" SelectedStyle="\APASixthEditionOfficeOnline.xsl" StyleName="APA" Version="6"/>
</file>

<file path=customXml/item75.xml><?xml version="1.0" encoding="utf-8"?>
<b:Sources xmlns:b="http://schemas.openxmlformats.org/officeDocument/2006/bibliography" xmlns="http://schemas.openxmlformats.org/officeDocument/2006/bibliography" SelectedStyle="\APASixthEditionOfficeOnline.xsl" StyleName="APA" Version="6"/>
</file>

<file path=customXml/item76.xml><?xml version="1.0" encoding="utf-8"?>
<b:Sources xmlns:b="http://schemas.openxmlformats.org/officeDocument/2006/bibliography" xmlns="http://schemas.openxmlformats.org/officeDocument/2006/bibliography" SelectedStyle="\APASixthEditionOfficeOnline.xsl" StyleName="APA" Version="6"/>
</file>

<file path=customXml/item77.xml><?xml version="1.0" encoding="utf-8"?>
<b:Sources xmlns:b="http://schemas.openxmlformats.org/officeDocument/2006/bibliography" xmlns="http://schemas.openxmlformats.org/officeDocument/2006/bibliography" SelectedStyle="\APASixthEditionOfficeOnline.xsl" StyleName="APA" Version="6"/>
</file>

<file path=customXml/item78.xml><?xml version="1.0" encoding="utf-8"?>
<b:Sources xmlns:b="http://schemas.openxmlformats.org/officeDocument/2006/bibliography" xmlns="http://schemas.openxmlformats.org/officeDocument/2006/bibliography" SelectedStyle="\APASixthEditionOfficeOnline.xsl" StyleName="APA" Version="6"/>
</file>

<file path=customXml/item79.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80.xml><?xml version="1.0" encoding="utf-8"?>
<b:Sources xmlns:b="http://schemas.openxmlformats.org/officeDocument/2006/bibliography" xmlns="http://schemas.openxmlformats.org/officeDocument/2006/bibliography" SelectedStyle="\APASixthEditionOfficeOnline.xsl" StyleName="APA" Version="6"/>
</file>

<file path=customXml/item81.xml><?xml version="1.0" encoding="utf-8"?>
<b:Sources xmlns:b="http://schemas.openxmlformats.org/officeDocument/2006/bibliography" xmlns="http://schemas.openxmlformats.org/officeDocument/2006/bibliography" SelectedStyle="\APASixthEditionOfficeOnline.xsl" StyleName="APA" Version="6"/>
</file>

<file path=customXml/item82.xml><?xml version="1.0" encoding="utf-8"?>
<b:Sources xmlns:b="http://schemas.openxmlformats.org/officeDocument/2006/bibliography" xmlns="http://schemas.openxmlformats.org/officeDocument/2006/bibliography" SelectedStyle="\APASixthEditionOfficeOnline.xsl" StyleName="APA" Version="6"/>
</file>

<file path=customXml/item83.xml><?xml version="1.0" encoding="utf-8"?>
<b:Sources xmlns:b="http://schemas.openxmlformats.org/officeDocument/2006/bibliography" xmlns="http://schemas.openxmlformats.org/officeDocument/2006/bibliography" SelectedStyle="\APASixthEditionOfficeOnline.xsl" StyleName="APA" Version="6"/>
</file>

<file path=customXml/item84.xml><?xml version="1.0" encoding="utf-8"?>
<b:Sources xmlns:b="http://schemas.openxmlformats.org/officeDocument/2006/bibliography" xmlns="http://schemas.openxmlformats.org/officeDocument/2006/bibliography" SelectedStyle="\APASixthEditionOfficeOnline.xsl" StyleName="APA" Version="6"/>
</file>

<file path=customXml/item85.xml><?xml version="1.0" encoding="utf-8"?>
<b:Sources xmlns:b="http://schemas.openxmlformats.org/officeDocument/2006/bibliography" xmlns="http://schemas.openxmlformats.org/officeDocument/2006/bibliography" SelectedStyle="\APASixthEditionOfficeOnline.xsl" StyleName="APA" Version="6"/>
</file>

<file path=customXml/item86.xml><?xml version="1.0" encoding="utf-8"?>
<b:Sources xmlns:b="http://schemas.openxmlformats.org/officeDocument/2006/bibliography" xmlns="http://schemas.openxmlformats.org/officeDocument/2006/bibliography" SelectedStyle="\APASixthEditionOfficeOnline.xsl" StyleName="APA" Version="6"/>
</file>

<file path=customXml/item87.xml><?xml version="1.0" encoding="utf-8"?>
<b:Sources xmlns:b="http://schemas.openxmlformats.org/officeDocument/2006/bibliography" xmlns="http://schemas.openxmlformats.org/officeDocument/2006/bibliography" SelectedStyle="\APASixthEditionOfficeOnline.xsl" StyleName="APA" Version="6"/>
</file>

<file path=customXml/item88.xml><?xml version="1.0" encoding="utf-8"?>
<b:Sources xmlns:b="http://schemas.openxmlformats.org/officeDocument/2006/bibliography" xmlns="http://schemas.openxmlformats.org/officeDocument/2006/bibliography" SelectedStyle="\APASixthEditionOfficeOnline.xsl" StyleName="APA" Version="6"/>
</file>

<file path=customXml/item89.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90.xml><?xml version="1.0" encoding="utf-8"?>
<b:Sources xmlns:b="http://schemas.openxmlformats.org/officeDocument/2006/bibliography" xmlns="http://schemas.openxmlformats.org/officeDocument/2006/bibliography" SelectedStyle="\APASixthEditionOfficeOnline.xsl" StyleName="APA" Version="6"/>
</file>

<file path=customXml/item91.xml><?xml version="1.0" encoding="utf-8"?>
<b:Sources xmlns:b="http://schemas.openxmlformats.org/officeDocument/2006/bibliography" xmlns="http://schemas.openxmlformats.org/officeDocument/2006/bibliography" SelectedStyle="\APASixthEditionOfficeOnline.xsl" StyleName="APA" Version="6"/>
</file>

<file path=customXml/item92.xml><?xml version="1.0" encoding="utf-8"?>
<b:Sources xmlns:b="http://schemas.openxmlformats.org/officeDocument/2006/bibliography" xmlns="http://schemas.openxmlformats.org/officeDocument/2006/bibliography" SelectedStyle="\APASixthEditionOfficeOnline.xsl" StyleName="APA" Version="6"/>
</file>

<file path=customXml/item93.xml><?xml version="1.0" encoding="utf-8"?>
<b:Sources xmlns:b="http://schemas.openxmlformats.org/officeDocument/2006/bibliography" xmlns="http://schemas.openxmlformats.org/officeDocument/2006/bibliography" SelectedStyle="\APASixthEditionOfficeOnline.xsl" StyleName="APA" Version="6"/>
</file>

<file path=customXml/item94.xml><?xml version="1.0" encoding="utf-8"?>
<b:Sources xmlns:b="http://schemas.openxmlformats.org/officeDocument/2006/bibliography" xmlns="http://schemas.openxmlformats.org/officeDocument/2006/bibliography" SelectedStyle="\APASixthEditionOfficeOnline.xsl" StyleName="APA" Version="6"/>
</file>

<file path=customXml/item95.xml><?xml version="1.0" encoding="utf-8"?>
<b:Sources xmlns:b="http://schemas.openxmlformats.org/officeDocument/2006/bibliography" xmlns="http://schemas.openxmlformats.org/officeDocument/2006/bibliography" SelectedStyle="\APASixthEditionOfficeOnline.xsl" StyleName="APA" Version="6"/>
</file>

<file path=customXml/item96.xml><?xml version="1.0" encoding="utf-8"?>
<b:Sources xmlns:b="http://schemas.openxmlformats.org/officeDocument/2006/bibliography" xmlns="http://schemas.openxmlformats.org/officeDocument/2006/bibliography" SelectedStyle="\APASixthEditionOfficeOnline.xsl" StyleName="APA" Version="6"/>
</file>

<file path=customXml/item97.xml><?xml version="1.0" encoding="utf-8"?>
<b:Sources xmlns:b="http://schemas.openxmlformats.org/officeDocument/2006/bibliography" xmlns="http://schemas.openxmlformats.org/officeDocument/2006/bibliography" SelectedStyle="\APASixthEditionOfficeOnline.xsl" StyleName="APA" Version="6"/>
</file>

<file path=customXml/item98.xml><?xml version="1.0" encoding="utf-8"?>
<b:Sources xmlns:b="http://schemas.openxmlformats.org/officeDocument/2006/bibliography" xmlns="http://schemas.openxmlformats.org/officeDocument/2006/bibliography" SelectedStyle="\APASixthEditionOfficeOnline.xsl" StyleName="APA" Version="6"/>
</file>

<file path=customXml/item9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9D1597-3058-4D28-9813-67644AC3A72A}">
  <ds:schemaRefs>
    <ds:schemaRef ds:uri="http://schemas.openxmlformats.org/officeDocument/2006/bibliography"/>
  </ds:schemaRefs>
</ds:datastoreItem>
</file>

<file path=customXml/itemProps10.xml><?xml version="1.0" encoding="utf-8"?>
<ds:datastoreItem xmlns:ds="http://schemas.openxmlformats.org/officeDocument/2006/customXml" ds:itemID="{6CAFC736-8C23-4B19-9E7C-29DE5236D609}">
  <ds:schemaRefs>
    <ds:schemaRef ds:uri="http://schemas.openxmlformats.org/officeDocument/2006/bibliography"/>
  </ds:schemaRefs>
</ds:datastoreItem>
</file>

<file path=customXml/itemProps100.xml><?xml version="1.0" encoding="utf-8"?>
<ds:datastoreItem xmlns:ds="http://schemas.openxmlformats.org/officeDocument/2006/customXml" ds:itemID="{43997483-25B7-44C7-80B6-58F9959C56E3}">
  <ds:schemaRefs>
    <ds:schemaRef ds:uri="http://schemas.openxmlformats.org/officeDocument/2006/bibliography"/>
  </ds:schemaRefs>
</ds:datastoreItem>
</file>

<file path=customXml/itemProps101.xml><?xml version="1.0" encoding="utf-8"?>
<ds:datastoreItem xmlns:ds="http://schemas.openxmlformats.org/officeDocument/2006/customXml" ds:itemID="{529A7606-EC1B-4D88-A8C6-55841D01F79A}">
  <ds:schemaRefs>
    <ds:schemaRef ds:uri="http://schemas.openxmlformats.org/officeDocument/2006/bibliography"/>
  </ds:schemaRefs>
</ds:datastoreItem>
</file>

<file path=customXml/itemProps102.xml><?xml version="1.0" encoding="utf-8"?>
<ds:datastoreItem xmlns:ds="http://schemas.openxmlformats.org/officeDocument/2006/customXml" ds:itemID="{DD665F30-487A-4FF1-A65F-CA4BA87CB1FC}">
  <ds:schemaRefs>
    <ds:schemaRef ds:uri="http://schemas.openxmlformats.org/officeDocument/2006/bibliography"/>
  </ds:schemaRefs>
</ds:datastoreItem>
</file>

<file path=customXml/itemProps103.xml><?xml version="1.0" encoding="utf-8"?>
<ds:datastoreItem xmlns:ds="http://schemas.openxmlformats.org/officeDocument/2006/customXml" ds:itemID="{E8F501DD-BFAD-49CB-9E76-A28143AAA6CB}">
  <ds:schemaRefs>
    <ds:schemaRef ds:uri="http://schemas.openxmlformats.org/officeDocument/2006/bibliography"/>
  </ds:schemaRefs>
</ds:datastoreItem>
</file>

<file path=customXml/itemProps104.xml><?xml version="1.0" encoding="utf-8"?>
<ds:datastoreItem xmlns:ds="http://schemas.openxmlformats.org/officeDocument/2006/customXml" ds:itemID="{7B79319B-85A0-4A5B-A875-011088C463AA}">
  <ds:schemaRefs>
    <ds:schemaRef ds:uri="http://schemas.openxmlformats.org/officeDocument/2006/bibliography"/>
  </ds:schemaRefs>
</ds:datastoreItem>
</file>

<file path=customXml/itemProps105.xml><?xml version="1.0" encoding="utf-8"?>
<ds:datastoreItem xmlns:ds="http://schemas.openxmlformats.org/officeDocument/2006/customXml" ds:itemID="{51F08BCF-D507-4AD9-92B7-69C418C4D684}">
  <ds:schemaRefs>
    <ds:schemaRef ds:uri="http://schemas.openxmlformats.org/officeDocument/2006/bibliography"/>
  </ds:schemaRefs>
</ds:datastoreItem>
</file>

<file path=customXml/itemProps106.xml><?xml version="1.0" encoding="utf-8"?>
<ds:datastoreItem xmlns:ds="http://schemas.openxmlformats.org/officeDocument/2006/customXml" ds:itemID="{63437F02-97C1-400C-B660-C2203E32667A}">
  <ds:schemaRefs>
    <ds:schemaRef ds:uri="http://schemas.openxmlformats.org/officeDocument/2006/bibliography"/>
  </ds:schemaRefs>
</ds:datastoreItem>
</file>

<file path=customXml/itemProps107.xml><?xml version="1.0" encoding="utf-8"?>
<ds:datastoreItem xmlns:ds="http://schemas.openxmlformats.org/officeDocument/2006/customXml" ds:itemID="{74A3B4D9-5480-439E-BE0A-6C6EE6BC5640}">
  <ds:schemaRefs>
    <ds:schemaRef ds:uri="http://schemas.openxmlformats.org/officeDocument/2006/bibliography"/>
  </ds:schemaRefs>
</ds:datastoreItem>
</file>

<file path=customXml/itemProps108.xml><?xml version="1.0" encoding="utf-8"?>
<ds:datastoreItem xmlns:ds="http://schemas.openxmlformats.org/officeDocument/2006/customXml" ds:itemID="{2B509415-0F4D-441B-8C64-AEA45F11A6BD}">
  <ds:schemaRefs>
    <ds:schemaRef ds:uri="http://schemas.openxmlformats.org/officeDocument/2006/bibliography"/>
  </ds:schemaRefs>
</ds:datastoreItem>
</file>

<file path=customXml/itemProps109.xml><?xml version="1.0" encoding="utf-8"?>
<ds:datastoreItem xmlns:ds="http://schemas.openxmlformats.org/officeDocument/2006/customXml" ds:itemID="{DD9FDB34-4420-48C3-A201-EBE92D7933AA}">
  <ds:schemaRefs>
    <ds:schemaRef ds:uri="http://schemas.openxmlformats.org/officeDocument/2006/bibliography"/>
  </ds:schemaRefs>
</ds:datastoreItem>
</file>

<file path=customXml/itemProps11.xml><?xml version="1.0" encoding="utf-8"?>
<ds:datastoreItem xmlns:ds="http://schemas.openxmlformats.org/officeDocument/2006/customXml" ds:itemID="{0A073942-7F25-4039-849A-D54397497580}">
  <ds:schemaRefs>
    <ds:schemaRef ds:uri="http://schemas.openxmlformats.org/officeDocument/2006/bibliography"/>
  </ds:schemaRefs>
</ds:datastoreItem>
</file>

<file path=customXml/itemProps110.xml><?xml version="1.0" encoding="utf-8"?>
<ds:datastoreItem xmlns:ds="http://schemas.openxmlformats.org/officeDocument/2006/customXml" ds:itemID="{DAD377B6-C529-43F3-9C0B-BD77FFB91950}">
  <ds:schemaRefs>
    <ds:schemaRef ds:uri="http://schemas.openxmlformats.org/officeDocument/2006/bibliography"/>
  </ds:schemaRefs>
</ds:datastoreItem>
</file>

<file path=customXml/itemProps111.xml><?xml version="1.0" encoding="utf-8"?>
<ds:datastoreItem xmlns:ds="http://schemas.openxmlformats.org/officeDocument/2006/customXml" ds:itemID="{3258B240-12C3-4F00-B4E8-094C127156D4}">
  <ds:schemaRefs>
    <ds:schemaRef ds:uri="http://schemas.openxmlformats.org/officeDocument/2006/bibliography"/>
  </ds:schemaRefs>
</ds:datastoreItem>
</file>

<file path=customXml/itemProps112.xml><?xml version="1.0" encoding="utf-8"?>
<ds:datastoreItem xmlns:ds="http://schemas.openxmlformats.org/officeDocument/2006/customXml" ds:itemID="{8BFC8B6C-162F-4836-9F52-23C831E154DE}">
  <ds:schemaRefs>
    <ds:schemaRef ds:uri="http://schemas.openxmlformats.org/officeDocument/2006/bibliography"/>
  </ds:schemaRefs>
</ds:datastoreItem>
</file>

<file path=customXml/itemProps113.xml><?xml version="1.0" encoding="utf-8"?>
<ds:datastoreItem xmlns:ds="http://schemas.openxmlformats.org/officeDocument/2006/customXml" ds:itemID="{4B90687E-36A6-4747-9A4B-3BE483F2F62E}">
  <ds:schemaRefs>
    <ds:schemaRef ds:uri="http://schemas.openxmlformats.org/officeDocument/2006/bibliography"/>
  </ds:schemaRefs>
</ds:datastoreItem>
</file>

<file path=customXml/itemProps114.xml><?xml version="1.0" encoding="utf-8"?>
<ds:datastoreItem xmlns:ds="http://schemas.openxmlformats.org/officeDocument/2006/customXml" ds:itemID="{FA0E5186-98CC-4BB6-95CC-83D03BA38669}">
  <ds:schemaRefs>
    <ds:schemaRef ds:uri="http://schemas.openxmlformats.org/officeDocument/2006/bibliography"/>
  </ds:schemaRefs>
</ds:datastoreItem>
</file>

<file path=customXml/itemProps12.xml><?xml version="1.0" encoding="utf-8"?>
<ds:datastoreItem xmlns:ds="http://schemas.openxmlformats.org/officeDocument/2006/customXml" ds:itemID="{14ACDDB8-FD1F-484F-A78D-B27DBA1D374F}">
  <ds:schemaRefs>
    <ds:schemaRef ds:uri="http://schemas.openxmlformats.org/officeDocument/2006/bibliography"/>
  </ds:schemaRefs>
</ds:datastoreItem>
</file>

<file path=customXml/itemProps13.xml><?xml version="1.0" encoding="utf-8"?>
<ds:datastoreItem xmlns:ds="http://schemas.openxmlformats.org/officeDocument/2006/customXml" ds:itemID="{A1C1E9B6-8DFB-4487-8977-77841ADC9D82}">
  <ds:schemaRefs>
    <ds:schemaRef ds:uri="http://schemas.openxmlformats.org/officeDocument/2006/bibliography"/>
  </ds:schemaRefs>
</ds:datastoreItem>
</file>

<file path=customXml/itemProps14.xml><?xml version="1.0" encoding="utf-8"?>
<ds:datastoreItem xmlns:ds="http://schemas.openxmlformats.org/officeDocument/2006/customXml" ds:itemID="{ACB7FD0B-75D9-4C42-BA16-40BC1A16E5A9}">
  <ds:schemaRefs>
    <ds:schemaRef ds:uri="http://schemas.openxmlformats.org/officeDocument/2006/bibliography"/>
  </ds:schemaRefs>
</ds:datastoreItem>
</file>

<file path=customXml/itemProps15.xml><?xml version="1.0" encoding="utf-8"?>
<ds:datastoreItem xmlns:ds="http://schemas.openxmlformats.org/officeDocument/2006/customXml" ds:itemID="{3A17191E-CC54-4CD9-9EB2-04C2D6E35FA1}">
  <ds:schemaRefs>
    <ds:schemaRef ds:uri="http://schemas.openxmlformats.org/officeDocument/2006/bibliography"/>
  </ds:schemaRefs>
</ds:datastoreItem>
</file>

<file path=customXml/itemProps16.xml><?xml version="1.0" encoding="utf-8"?>
<ds:datastoreItem xmlns:ds="http://schemas.openxmlformats.org/officeDocument/2006/customXml" ds:itemID="{6783CE3C-2196-417F-89BD-1D1F1738622D}">
  <ds:schemaRefs>
    <ds:schemaRef ds:uri="http://schemas.openxmlformats.org/officeDocument/2006/bibliography"/>
  </ds:schemaRefs>
</ds:datastoreItem>
</file>

<file path=customXml/itemProps17.xml><?xml version="1.0" encoding="utf-8"?>
<ds:datastoreItem xmlns:ds="http://schemas.openxmlformats.org/officeDocument/2006/customXml" ds:itemID="{3F060CE6-8B24-41BB-9F8E-C610C0492A50}">
  <ds:schemaRefs>
    <ds:schemaRef ds:uri="http://schemas.openxmlformats.org/officeDocument/2006/bibliography"/>
  </ds:schemaRefs>
</ds:datastoreItem>
</file>

<file path=customXml/itemProps18.xml><?xml version="1.0" encoding="utf-8"?>
<ds:datastoreItem xmlns:ds="http://schemas.openxmlformats.org/officeDocument/2006/customXml" ds:itemID="{003A9659-F7DB-4C29-9906-436C6DDB7E68}">
  <ds:schemaRefs>
    <ds:schemaRef ds:uri="http://schemas.openxmlformats.org/officeDocument/2006/bibliography"/>
  </ds:schemaRefs>
</ds:datastoreItem>
</file>

<file path=customXml/itemProps19.xml><?xml version="1.0" encoding="utf-8"?>
<ds:datastoreItem xmlns:ds="http://schemas.openxmlformats.org/officeDocument/2006/customXml" ds:itemID="{EE833986-DECB-482B-89E5-612DA3CBE617}">
  <ds:schemaRefs>
    <ds:schemaRef ds:uri="http://schemas.openxmlformats.org/officeDocument/2006/bibliography"/>
  </ds:schemaRefs>
</ds:datastoreItem>
</file>

<file path=customXml/itemProps2.xml><?xml version="1.0" encoding="utf-8"?>
<ds:datastoreItem xmlns:ds="http://schemas.openxmlformats.org/officeDocument/2006/customXml" ds:itemID="{543CD8D7-C1F7-4D19-8B2D-FE29444F8F44}">
  <ds:schemaRefs>
    <ds:schemaRef ds:uri="http://schemas.openxmlformats.org/officeDocument/2006/bibliography"/>
  </ds:schemaRefs>
</ds:datastoreItem>
</file>

<file path=customXml/itemProps20.xml><?xml version="1.0" encoding="utf-8"?>
<ds:datastoreItem xmlns:ds="http://schemas.openxmlformats.org/officeDocument/2006/customXml" ds:itemID="{2FD349BF-DD89-461D-AE5E-F03275FABC47}">
  <ds:schemaRefs>
    <ds:schemaRef ds:uri="http://schemas.openxmlformats.org/officeDocument/2006/bibliography"/>
  </ds:schemaRefs>
</ds:datastoreItem>
</file>

<file path=customXml/itemProps21.xml><?xml version="1.0" encoding="utf-8"?>
<ds:datastoreItem xmlns:ds="http://schemas.openxmlformats.org/officeDocument/2006/customXml" ds:itemID="{3034D19F-2F47-4857-80F8-8D221E4EAE15}">
  <ds:schemaRefs>
    <ds:schemaRef ds:uri="http://schemas.openxmlformats.org/officeDocument/2006/bibliography"/>
  </ds:schemaRefs>
</ds:datastoreItem>
</file>

<file path=customXml/itemProps22.xml><?xml version="1.0" encoding="utf-8"?>
<ds:datastoreItem xmlns:ds="http://schemas.openxmlformats.org/officeDocument/2006/customXml" ds:itemID="{FB2B79BB-8369-4277-9F5A-309E84C96C4B}">
  <ds:schemaRefs>
    <ds:schemaRef ds:uri="http://schemas.openxmlformats.org/officeDocument/2006/bibliography"/>
  </ds:schemaRefs>
</ds:datastoreItem>
</file>

<file path=customXml/itemProps23.xml><?xml version="1.0" encoding="utf-8"?>
<ds:datastoreItem xmlns:ds="http://schemas.openxmlformats.org/officeDocument/2006/customXml" ds:itemID="{EE884791-3A19-4BD6-946A-4F9A46FDE558}">
  <ds:schemaRefs>
    <ds:schemaRef ds:uri="http://schemas.openxmlformats.org/officeDocument/2006/bibliography"/>
  </ds:schemaRefs>
</ds:datastoreItem>
</file>

<file path=customXml/itemProps24.xml><?xml version="1.0" encoding="utf-8"?>
<ds:datastoreItem xmlns:ds="http://schemas.openxmlformats.org/officeDocument/2006/customXml" ds:itemID="{E9D14DB9-669A-44EC-8F34-E0E772DF8B13}">
  <ds:schemaRefs>
    <ds:schemaRef ds:uri="http://schemas.openxmlformats.org/officeDocument/2006/bibliography"/>
  </ds:schemaRefs>
</ds:datastoreItem>
</file>

<file path=customXml/itemProps25.xml><?xml version="1.0" encoding="utf-8"?>
<ds:datastoreItem xmlns:ds="http://schemas.openxmlformats.org/officeDocument/2006/customXml" ds:itemID="{015F2C7F-CD61-4F55-A132-32B0F0424894}">
  <ds:schemaRefs>
    <ds:schemaRef ds:uri="http://schemas.openxmlformats.org/officeDocument/2006/bibliography"/>
  </ds:schemaRefs>
</ds:datastoreItem>
</file>

<file path=customXml/itemProps26.xml><?xml version="1.0" encoding="utf-8"?>
<ds:datastoreItem xmlns:ds="http://schemas.openxmlformats.org/officeDocument/2006/customXml" ds:itemID="{8E18C186-245E-457D-AD25-78EAC56DA86F}">
  <ds:schemaRefs>
    <ds:schemaRef ds:uri="http://schemas.openxmlformats.org/officeDocument/2006/bibliography"/>
  </ds:schemaRefs>
</ds:datastoreItem>
</file>

<file path=customXml/itemProps27.xml><?xml version="1.0" encoding="utf-8"?>
<ds:datastoreItem xmlns:ds="http://schemas.openxmlformats.org/officeDocument/2006/customXml" ds:itemID="{0BBBA733-D9EB-4BDA-BCD2-D7A1E48C5109}">
  <ds:schemaRefs>
    <ds:schemaRef ds:uri="http://schemas.openxmlformats.org/officeDocument/2006/bibliography"/>
  </ds:schemaRefs>
</ds:datastoreItem>
</file>

<file path=customXml/itemProps28.xml><?xml version="1.0" encoding="utf-8"?>
<ds:datastoreItem xmlns:ds="http://schemas.openxmlformats.org/officeDocument/2006/customXml" ds:itemID="{76089494-435D-422F-ABF0-CFAFD4C5F35D}">
  <ds:schemaRefs>
    <ds:schemaRef ds:uri="http://schemas.openxmlformats.org/officeDocument/2006/bibliography"/>
  </ds:schemaRefs>
</ds:datastoreItem>
</file>

<file path=customXml/itemProps29.xml><?xml version="1.0" encoding="utf-8"?>
<ds:datastoreItem xmlns:ds="http://schemas.openxmlformats.org/officeDocument/2006/customXml" ds:itemID="{453ADE7C-0BAE-439A-9C1F-C17CCE424513}">
  <ds:schemaRefs>
    <ds:schemaRef ds:uri="http://schemas.openxmlformats.org/officeDocument/2006/bibliography"/>
  </ds:schemaRefs>
</ds:datastoreItem>
</file>

<file path=customXml/itemProps3.xml><?xml version="1.0" encoding="utf-8"?>
<ds:datastoreItem xmlns:ds="http://schemas.openxmlformats.org/officeDocument/2006/customXml" ds:itemID="{0035D9F8-42DF-4D6C-9CC7-799BEC8428CB}">
  <ds:schemaRefs>
    <ds:schemaRef ds:uri="http://schemas.openxmlformats.org/officeDocument/2006/bibliography"/>
  </ds:schemaRefs>
</ds:datastoreItem>
</file>

<file path=customXml/itemProps30.xml><?xml version="1.0" encoding="utf-8"?>
<ds:datastoreItem xmlns:ds="http://schemas.openxmlformats.org/officeDocument/2006/customXml" ds:itemID="{9F0EC650-2D3E-4991-BBEA-074D870ABC8E}">
  <ds:schemaRefs>
    <ds:schemaRef ds:uri="http://schemas.openxmlformats.org/officeDocument/2006/bibliography"/>
  </ds:schemaRefs>
</ds:datastoreItem>
</file>

<file path=customXml/itemProps31.xml><?xml version="1.0" encoding="utf-8"?>
<ds:datastoreItem xmlns:ds="http://schemas.openxmlformats.org/officeDocument/2006/customXml" ds:itemID="{E3736781-EE6E-4EAF-BF63-954CF772862C}">
  <ds:schemaRefs>
    <ds:schemaRef ds:uri="http://schemas.openxmlformats.org/officeDocument/2006/bibliography"/>
  </ds:schemaRefs>
</ds:datastoreItem>
</file>

<file path=customXml/itemProps32.xml><?xml version="1.0" encoding="utf-8"?>
<ds:datastoreItem xmlns:ds="http://schemas.openxmlformats.org/officeDocument/2006/customXml" ds:itemID="{3AC2B907-71A9-4813-86AB-F9DA3D483D98}">
  <ds:schemaRefs>
    <ds:schemaRef ds:uri="http://schemas.openxmlformats.org/officeDocument/2006/bibliography"/>
  </ds:schemaRefs>
</ds:datastoreItem>
</file>

<file path=customXml/itemProps33.xml><?xml version="1.0" encoding="utf-8"?>
<ds:datastoreItem xmlns:ds="http://schemas.openxmlformats.org/officeDocument/2006/customXml" ds:itemID="{49C30573-269C-4971-BEA0-BC259CCEA468}">
  <ds:schemaRefs>
    <ds:schemaRef ds:uri="http://schemas.openxmlformats.org/officeDocument/2006/bibliography"/>
  </ds:schemaRefs>
</ds:datastoreItem>
</file>

<file path=customXml/itemProps34.xml><?xml version="1.0" encoding="utf-8"?>
<ds:datastoreItem xmlns:ds="http://schemas.openxmlformats.org/officeDocument/2006/customXml" ds:itemID="{C5CA578A-9F13-45B7-914B-C1482DED6E97}">
  <ds:schemaRefs>
    <ds:schemaRef ds:uri="http://schemas.openxmlformats.org/officeDocument/2006/bibliography"/>
  </ds:schemaRefs>
</ds:datastoreItem>
</file>

<file path=customXml/itemProps35.xml><?xml version="1.0" encoding="utf-8"?>
<ds:datastoreItem xmlns:ds="http://schemas.openxmlformats.org/officeDocument/2006/customXml" ds:itemID="{03E5C346-DAFE-4E8C-9C0D-D0A36325049B}">
  <ds:schemaRefs>
    <ds:schemaRef ds:uri="http://schemas.openxmlformats.org/officeDocument/2006/bibliography"/>
  </ds:schemaRefs>
</ds:datastoreItem>
</file>

<file path=customXml/itemProps36.xml><?xml version="1.0" encoding="utf-8"?>
<ds:datastoreItem xmlns:ds="http://schemas.openxmlformats.org/officeDocument/2006/customXml" ds:itemID="{ED006F60-C4D5-4BFF-AFE1-3971C786E470}">
  <ds:schemaRefs>
    <ds:schemaRef ds:uri="http://schemas.openxmlformats.org/officeDocument/2006/bibliography"/>
  </ds:schemaRefs>
</ds:datastoreItem>
</file>

<file path=customXml/itemProps37.xml><?xml version="1.0" encoding="utf-8"?>
<ds:datastoreItem xmlns:ds="http://schemas.openxmlformats.org/officeDocument/2006/customXml" ds:itemID="{A651DAB3-7EB2-46EE-B2CB-EDA7AF22D269}">
  <ds:schemaRefs>
    <ds:schemaRef ds:uri="http://schemas.openxmlformats.org/officeDocument/2006/bibliography"/>
  </ds:schemaRefs>
</ds:datastoreItem>
</file>

<file path=customXml/itemProps38.xml><?xml version="1.0" encoding="utf-8"?>
<ds:datastoreItem xmlns:ds="http://schemas.openxmlformats.org/officeDocument/2006/customXml" ds:itemID="{E89AF0CB-C49E-4ACB-ADAB-B6D0460BA4DF}">
  <ds:schemaRefs>
    <ds:schemaRef ds:uri="http://schemas.openxmlformats.org/officeDocument/2006/bibliography"/>
  </ds:schemaRefs>
</ds:datastoreItem>
</file>

<file path=customXml/itemProps39.xml><?xml version="1.0" encoding="utf-8"?>
<ds:datastoreItem xmlns:ds="http://schemas.openxmlformats.org/officeDocument/2006/customXml" ds:itemID="{01CB243A-E689-4F73-AEED-89ABB2FE981A}">
  <ds:schemaRefs>
    <ds:schemaRef ds:uri="http://schemas.openxmlformats.org/officeDocument/2006/bibliography"/>
  </ds:schemaRefs>
</ds:datastoreItem>
</file>

<file path=customXml/itemProps4.xml><?xml version="1.0" encoding="utf-8"?>
<ds:datastoreItem xmlns:ds="http://schemas.openxmlformats.org/officeDocument/2006/customXml" ds:itemID="{FC916A7D-FECA-4E59-AADA-CD2A8A06B488}">
  <ds:schemaRefs>
    <ds:schemaRef ds:uri="http://schemas.openxmlformats.org/officeDocument/2006/bibliography"/>
  </ds:schemaRefs>
</ds:datastoreItem>
</file>

<file path=customXml/itemProps40.xml><?xml version="1.0" encoding="utf-8"?>
<ds:datastoreItem xmlns:ds="http://schemas.openxmlformats.org/officeDocument/2006/customXml" ds:itemID="{2EE714DB-9FF4-4156-9E85-95CF1526A121}">
  <ds:schemaRefs>
    <ds:schemaRef ds:uri="http://schemas.openxmlformats.org/officeDocument/2006/bibliography"/>
  </ds:schemaRefs>
</ds:datastoreItem>
</file>

<file path=customXml/itemProps41.xml><?xml version="1.0" encoding="utf-8"?>
<ds:datastoreItem xmlns:ds="http://schemas.openxmlformats.org/officeDocument/2006/customXml" ds:itemID="{EC00539E-4836-4C9B-AF3C-A7CAC834DB35}">
  <ds:schemaRefs>
    <ds:schemaRef ds:uri="http://schemas.openxmlformats.org/officeDocument/2006/bibliography"/>
  </ds:schemaRefs>
</ds:datastoreItem>
</file>

<file path=customXml/itemProps42.xml><?xml version="1.0" encoding="utf-8"?>
<ds:datastoreItem xmlns:ds="http://schemas.openxmlformats.org/officeDocument/2006/customXml" ds:itemID="{8DA523EC-34FC-4FFF-BA3D-CF4E45B7B479}">
  <ds:schemaRefs>
    <ds:schemaRef ds:uri="http://schemas.openxmlformats.org/officeDocument/2006/bibliography"/>
  </ds:schemaRefs>
</ds:datastoreItem>
</file>

<file path=customXml/itemProps43.xml><?xml version="1.0" encoding="utf-8"?>
<ds:datastoreItem xmlns:ds="http://schemas.openxmlformats.org/officeDocument/2006/customXml" ds:itemID="{48FA73B3-6A5C-423E-AB6F-DA93E41287B0}">
  <ds:schemaRefs>
    <ds:schemaRef ds:uri="http://schemas.openxmlformats.org/officeDocument/2006/bibliography"/>
  </ds:schemaRefs>
</ds:datastoreItem>
</file>

<file path=customXml/itemProps44.xml><?xml version="1.0" encoding="utf-8"?>
<ds:datastoreItem xmlns:ds="http://schemas.openxmlformats.org/officeDocument/2006/customXml" ds:itemID="{564F276A-678A-49DB-B6AD-321D9F761A6D}">
  <ds:schemaRefs>
    <ds:schemaRef ds:uri="http://schemas.openxmlformats.org/officeDocument/2006/bibliography"/>
  </ds:schemaRefs>
</ds:datastoreItem>
</file>

<file path=customXml/itemProps45.xml><?xml version="1.0" encoding="utf-8"?>
<ds:datastoreItem xmlns:ds="http://schemas.openxmlformats.org/officeDocument/2006/customXml" ds:itemID="{38F368D2-C42F-4C6F-ABF9-1E463AD697ED}">
  <ds:schemaRefs>
    <ds:schemaRef ds:uri="http://schemas.openxmlformats.org/officeDocument/2006/bibliography"/>
  </ds:schemaRefs>
</ds:datastoreItem>
</file>

<file path=customXml/itemProps46.xml><?xml version="1.0" encoding="utf-8"?>
<ds:datastoreItem xmlns:ds="http://schemas.openxmlformats.org/officeDocument/2006/customXml" ds:itemID="{45F7E101-0DC5-443E-A749-1112DC8AA4BB}">
  <ds:schemaRefs>
    <ds:schemaRef ds:uri="http://schemas.openxmlformats.org/officeDocument/2006/bibliography"/>
  </ds:schemaRefs>
</ds:datastoreItem>
</file>

<file path=customXml/itemProps47.xml><?xml version="1.0" encoding="utf-8"?>
<ds:datastoreItem xmlns:ds="http://schemas.openxmlformats.org/officeDocument/2006/customXml" ds:itemID="{AFD1794A-C35D-4BA1-99C2-FBBEDD462449}">
  <ds:schemaRefs>
    <ds:schemaRef ds:uri="http://schemas.openxmlformats.org/officeDocument/2006/bibliography"/>
  </ds:schemaRefs>
</ds:datastoreItem>
</file>

<file path=customXml/itemProps48.xml><?xml version="1.0" encoding="utf-8"?>
<ds:datastoreItem xmlns:ds="http://schemas.openxmlformats.org/officeDocument/2006/customXml" ds:itemID="{937B1E1E-E264-4D95-AF8D-A17C4C739E60}">
  <ds:schemaRefs>
    <ds:schemaRef ds:uri="http://schemas.openxmlformats.org/officeDocument/2006/bibliography"/>
  </ds:schemaRefs>
</ds:datastoreItem>
</file>

<file path=customXml/itemProps49.xml><?xml version="1.0" encoding="utf-8"?>
<ds:datastoreItem xmlns:ds="http://schemas.openxmlformats.org/officeDocument/2006/customXml" ds:itemID="{108CE193-BD94-4612-B4DC-B17031BDB29E}">
  <ds:schemaRefs>
    <ds:schemaRef ds:uri="http://schemas.openxmlformats.org/officeDocument/2006/bibliography"/>
  </ds:schemaRefs>
</ds:datastoreItem>
</file>

<file path=customXml/itemProps5.xml><?xml version="1.0" encoding="utf-8"?>
<ds:datastoreItem xmlns:ds="http://schemas.openxmlformats.org/officeDocument/2006/customXml" ds:itemID="{8CC779CA-5C88-4CD6-9808-B912A8752DF5}">
  <ds:schemaRefs>
    <ds:schemaRef ds:uri="http://schemas.openxmlformats.org/officeDocument/2006/bibliography"/>
  </ds:schemaRefs>
</ds:datastoreItem>
</file>

<file path=customXml/itemProps50.xml><?xml version="1.0" encoding="utf-8"?>
<ds:datastoreItem xmlns:ds="http://schemas.openxmlformats.org/officeDocument/2006/customXml" ds:itemID="{F4FFB4C8-2224-4264-B485-AE367029C9E7}">
  <ds:schemaRefs>
    <ds:schemaRef ds:uri="http://schemas.openxmlformats.org/officeDocument/2006/bibliography"/>
  </ds:schemaRefs>
</ds:datastoreItem>
</file>

<file path=customXml/itemProps51.xml><?xml version="1.0" encoding="utf-8"?>
<ds:datastoreItem xmlns:ds="http://schemas.openxmlformats.org/officeDocument/2006/customXml" ds:itemID="{79A0A98A-FA3A-40CF-A09B-C8E7CA4B0916}">
  <ds:schemaRefs>
    <ds:schemaRef ds:uri="http://schemas.openxmlformats.org/officeDocument/2006/bibliography"/>
  </ds:schemaRefs>
</ds:datastoreItem>
</file>

<file path=customXml/itemProps52.xml><?xml version="1.0" encoding="utf-8"?>
<ds:datastoreItem xmlns:ds="http://schemas.openxmlformats.org/officeDocument/2006/customXml" ds:itemID="{F8D6A119-BC79-43BA-846B-4359BB24AC4D}">
  <ds:schemaRefs>
    <ds:schemaRef ds:uri="http://schemas.openxmlformats.org/officeDocument/2006/bibliography"/>
  </ds:schemaRefs>
</ds:datastoreItem>
</file>

<file path=customXml/itemProps53.xml><?xml version="1.0" encoding="utf-8"?>
<ds:datastoreItem xmlns:ds="http://schemas.openxmlformats.org/officeDocument/2006/customXml" ds:itemID="{C7A3EAE4-DDA9-4D40-BD1E-6DFAF4638CFC}">
  <ds:schemaRefs>
    <ds:schemaRef ds:uri="http://schemas.openxmlformats.org/officeDocument/2006/bibliography"/>
  </ds:schemaRefs>
</ds:datastoreItem>
</file>

<file path=customXml/itemProps54.xml><?xml version="1.0" encoding="utf-8"?>
<ds:datastoreItem xmlns:ds="http://schemas.openxmlformats.org/officeDocument/2006/customXml" ds:itemID="{0EF5B0ED-D619-41BD-AA5F-5A5333FB26BA}">
  <ds:schemaRefs>
    <ds:schemaRef ds:uri="http://schemas.openxmlformats.org/officeDocument/2006/bibliography"/>
  </ds:schemaRefs>
</ds:datastoreItem>
</file>

<file path=customXml/itemProps55.xml><?xml version="1.0" encoding="utf-8"?>
<ds:datastoreItem xmlns:ds="http://schemas.openxmlformats.org/officeDocument/2006/customXml" ds:itemID="{BB1D3158-C006-416C-AD60-1BD01D7E64BC}">
  <ds:schemaRefs>
    <ds:schemaRef ds:uri="http://schemas.openxmlformats.org/officeDocument/2006/bibliography"/>
  </ds:schemaRefs>
</ds:datastoreItem>
</file>

<file path=customXml/itemProps56.xml><?xml version="1.0" encoding="utf-8"?>
<ds:datastoreItem xmlns:ds="http://schemas.openxmlformats.org/officeDocument/2006/customXml" ds:itemID="{71C0E635-BA8A-4933-BB7F-252079CF8897}">
  <ds:schemaRefs>
    <ds:schemaRef ds:uri="http://schemas.openxmlformats.org/officeDocument/2006/bibliography"/>
  </ds:schemaRefs>
</ds:datastoreItem>
</file>

<file path=customXml/itemProps57.xml><?xml version="1.0" encoding="utf-8"?>
<ds:datastoreItem xmlns:ds="http://schemas.openxmlformats.org/officeDocument/2006/customXml" ds:itemID="{9C4D0A2E-6AF6-4910-B799-12CCCEDF3A81}">
  <ds:schemaRefs>
    <ds:schemaRef ds:uri="http://schemas.openxmlformats.org/officeDocument/2006/bibliography"/>
  </ds:schemaRefs>
</ds:datastoreItem>
</file>

<file path=customXml/itemProps58.xml><?xml version="1.0" encoding="utf-8"?>
<ds:datastoreItem xmlns:ds="http://schemas.openxmlformats.org/officeDocument/2006/customXml" ds:itemID="{0000B350-498D-4E7E-B7FF-42D4734E6E3C}">
  <ds:schemaRefs>
    <ds:schemaRef ds:uri="http://schemas.openxmlformats.org/officeDocument/2006/bibliography"/>
  </ds:schemaRefs>
</ds:datastoreItem>
</file>

<file path=customXml/itemProps59.xml><?xml version="1.0" encoding="utf-8"?>
<ds:datastoreItem xmlns:ds="http://schemas.openxmlformats.org/officeDocument/2006/customXml" ds:itemID="{1DEB1EB4-AC4A-4EFC-BAD4-92717694325D}">
  <ds:schemaRefs>
    <ds:schemaRef ds:uri="http://schemas.openxmlformats.org/officeDocument/2006/bibliography"/>
  </ds:schemaRefs>
</ds:datastoreItem>
</file>

<file path=customXml/itemProps6.xml><?xml version="1.0" encoding="utf-8"?>
<ds:datastoreItem xmlns:ds="http://schemas.openxmlformats.org/officeDocument/2006/customXml" ds:itemID="{542516DC-0993-4288-93D8-BD495DB73BD9}">
  <ds:schemaRefs>
    <ds:schemaRef ds:uri="http://schemas.openxmlformats.org/officeDocument/2006/bibliography"/>
  </ds:schemaRefs>
</ds:datastoreItem>
</file>

<file path=customXml/itemProps60.xml><?xml version="1.0" encoding="utf-8"?>
<ds:datastoreItem xmlns:ds="http://schemas.openxmlformats.org/officeDocument/2006/customXml" ds:itemID="{ABEF98BA-5636-4A2C-93FC-21DFF7614853}">
  <ds:schemaRefs>
    <ds:schemaRef ds:uri="http://schemas.openxmlformats.org/officeDocument/2006/bibliography"/>
  </ds:schemaRefs>
</ds:datastoreItem>
</file>

<file path=customXml/itemProps61.xml><?xml version="1.0" encoding="utf-8"?>
<ds:datastoreItem xmlns:ds="http://schemas.openxmlformats.org/officeDocument/2006/customXml" ds:itemID="{2E3F56CE-8E82-412A-B0DC-0F2A07C0C7C1}">
  <ds:schemaRefs>
    <ds:schemaRef ds:uri="http://schemas.openxmlformats.org/officeDocument/2006/bibliography"/>
  </ds:schemaRefs>
</ds:datastoreItem>
</file>

<file path=customXml/itemProps62.xml><?xml version="1.0" encoding="utf-8"?>
<ds:datastoreItem xmlns:ds="http://schemas.openxmlformats.org/officeDocument/2006/customXml" ds:itemID="{3FB46563-A15A-4A90-9A6E-124BFBEEC58C}">
  <ds:schemaRefs>
    <ds:schemaRef ds:uri="http://schemas.openxmlformats.org/officeDocument/2006/bibliography"/>
  </ds:schemaRefs>
</ds:datastoreItem>
</file>

<file path=customXml/itemProps63.xml><?xml version="1.0" encoding="utf-8"?>
<ds:datastoreItem xmlns:ds="http://schemas.openxmlformats.org/officeDocument/2006/customXml" ds:itemID="{9411E255-878F-4451-B4DD-D3511BE9D902}">
  <ds:schemaRefs>
    <ds:schemaRef ds:uri="http://schemas.openxmlformats.org/officeDocument/2006/bibliography"/>
  </ds:schemaRefs>
</ds:datastoreItem>
</file>

<file path=customXml/itemProps64.xml><?xml version="1.0" encoding="utf-8"?>
<ds:datastoreItem xmlns:ds="http://schemas.openxmlformats.org/officeDocument/2006/customXml" ds:itemID="{812920C5-ECA4-4E56-8E57-214C5424C49D}">
  <ds:schemaRefs>
    <ds:schemaRef ds:uri="http://schemas.openxmlformats.org/officeDocument/2006/bibliography"/>
  </ds:schemaRefs>
</ds:datastoreItem>
</file>

<file path=customXml/itemProps65.xml><?xml version="1.0" encoding="utf-8"?>
<ds:datastoreItem xmlns:ds="http://schemas.openxmlformats.org/officeDocument/2006/customXml" ds:itemID="{243E7C86-729E-4ACD-A152-9D0880A6EAC9}">
  <ds:schemaRefs>
    <ds:schemaRef ds:uri="http://schemas.openxmlformats.org/officeDocument/2006/bibliography"/>
  </ds:schemaRefs>
</ds:datastoreItem>
</file>

<file path=customXml/itemProps66.xml><?xml version="1.0" encoding="utf-8"?>
<ds:datastoreItem xmlns:ds="http://schemas.openxmlformats.org/officeDocument/2006/customXml" ds:itemID="{9A5F22C0-0406-4CE5-8F99-A71AAAC64415}">
  <ds:schemaRefs>
    <ds:schemaRef ds:uri="http://schemas.openxmlformats.org/officeDocument/2006/bibliography"/>
  </ds:schemaRefs>
</ds:datastoreItem>
</file>

<file path=customXml/itemProps67.xml><?xml version="1.0" encoding="utf-8"?>
<ds:datastoreItem xmlns:ds="http://schemas.openxmlformats.org/officeDocument/2006/customXml" ds:itemID="{706C57DC-CF52-4A93-A19F-977B4FABFB32}">
  <ds:schemaRefs>
    <ds:schemaRef ds:uri="http://schemas.openxmlformats.org/officeDocument/2006/bibliography"/>
  </ds:schemaRefs>
</ds:datastoreItem>
</file>

<file path=customXml/itemProps68.xml><?xml version="1.0" encoding="utf-8"?>
<ds:datastoreItem xmlns:ds="http://schemas.openxmlformats.org/officeDocument/2006/customXml" ds:itemID="{4F65DBE7-579C-446A-8D6F-45D0F13E494F}">
  <ds:schemaRefs>
    <ds:schemaRef ds:uri="http://schemas.openxmlformats.org/officeDocument/2006/bibliography"/>
  </ds:schemaRefs>
</ds:datastoreItem>
</file>

<file path=customXml/itemProps69.xml><?xml version="1.0" encoding="utf-8"?>
<ds:datastoreItem xmlns:ds="http://schemas.openxmlformats.org/officeDocument/2006/customXml" ds:itemID="{6557C0D3-4E21-44EE-B76F-DD87AF552E03}">
  <ds:schemaRefs>
    <ds:schemaRef ds:uri="http://schemas.openxmlformats.org/officeDocument/2006/bibliography"/>
  </ds:schemaRefs>
</ds:datastoreItem>
</file>

<file path=customXml/itemProps7.xml><?xml version="1.0" encoding="utf-8"?>
<ds:datastoreItem xmlns:ds="http://schemas.openxmlformats.org/officeDocument/2006/customXml" ds:itemID="{70168921-92E1-4715-B6A8-BF7C8141B427}">
  <ds:schemaRefs>
    <ds:schemaRef ds:uri="http://schemas.openxmlformats.org/officeDocument/2006/bibliography"/>
  </ds:schemaRefs>
</ds:datastoreItem>
</file>

<file path=customXml/itemProps70.xml><?xml version="1.0" encoding="utf-8"?>
<ds:datastoreItem xmlns:ds="http://schemas.openxmlformats.org/officeDocument/2006/customXml" ds:itemID="{F417ECA6-BEFF-4B1F-8411-B23B30B7B7F4}">
  <ds:schemaRefs>
    <ds:schemaRef ds:uri="http://schemas.openxmlformats.org/officeDocument/2006/bibliography"/>
  </ds:schemaRefs>
</ds:datastoreItem>
</file>

<file path=customXml/itemProps71.xml><?xml version="1.0" encoding="utf-8"?>
<ds:datastoreItem xmlns:ds="http://schemas.openxmlformats.org/officeDocument/2006/customXml" ds:itemID="{1F92D1D9-794E-44FD-AF6D-6D5DAE7D0C73}">
  <ds:schemaRefs>
    <ds:schemaRef ds:uri="http://schemas.openxmlformats.org/officeDocument/2006/bibliography"/>
  </ds:schemaRefs>
</ds:datastoreItem>
</file>

<file path=customXml/itemProps72.xml><?xml version="1.0" encoding="utf-8"?>
<ds:datastoreItem xmlns:ds="http://schemas.openxmlformats.org/officeDocument/2006/customXml" ds:itemID="{A591A8AA-B133-4D17-81DC-858A05797948}">
  <ds:schemaRefs>
    <ds:schemaRef ds:uri="http://schemas.openxmlformats.org/officeDocument/2006/bibliography"/>
  </ds:schemaRefs>
</ds:datastoreItem>
</file>

<file path=customXml/itemProps73.xml><?xml version="1.0" encoding="utf-8"?>
<ds:datastoreItem xmlns:ds="http://schemas.openxmlformats.org/officeDocument/2006/customXml" ds:itemID="{65FE5D73-C4D0-41DE-A641-01F528E81CD4}">
  <ds:schemaRefs>
    <ds:schemaRef ds:uri="http://schemas.openxmlformats.org/officeDocument/2006/bibliography"/>
  </ds:schemaRefs>
</ds:datastoreItem>
</file>

<file path=customXml/itemProps74.xml><?xml version="1.0" encoding="utf-8"?>
<ds:datastoreItem xmlns:ds="http://schemas.openxmlformats.org/officeDocument/2006/customXml" ds:itemID="{BB3EAE5F-5F26-4DFD-9481-53304F8E3CA4}">
  <ds:schemaRefs>
    <ds:schemaRef ds:uri="http://schemas.openxmlformats.org/officeDocument/2006/bibliography"/>
  </ds:schemaRefs>
</ds:datastoreItem>
</file>

<file path=customXml/itemProps75.xml><?xml version="1.0" encoding="utf-8"?>
<ds:datastoreItem xmlns:ds="http://schemas.openxmlformats.org/officeDocument/2006/customXml" ds:itemID="{5D2CD2B1-5E8A-47B9-B51C-51DF301ADCAF}">
  <ds:schemaRefs>
    <ds:schemaRef ds:uri="http://schemas.openxmlformats.org/officeDocument/2006/bibliography"/>
  </ds:schemaRefs>
</ds:datastoreItem>
</file>

<file path=customXml/itemProps76.xml><?xml version="1.0" encoding="utf-8"?>
<ds:datastoreItem xmlns:ds="http://schemas.openxmlformats.org/officeDocument/2006/customXml" ds:itemID="{6D9021EB-3688-4A89-ACEE-720AFF33956A}">
  <ds:schemaRefs>
    <ds:schemaRef ds:uri="http://schemas.openxmlformats.org/officeDocument/2006/bibliography"/>
  </ds:schemaRefs>
</ds:datastoreItem>
</file>

<file path=customXml/itemProps77.xml><?xml version="1.0" encoding="utf-8"?>
<ds:datastoreItem xmlns:ds="http://schemas.openxmlformats.org/officeDocument/2006/customXml" ds:itemID="{5797042C-AAB2-4486-9ECD-C619E7DDD922}">
  <ds:schemaRefs>
    <ds:schemaRef ds:uri="http://schemas.openxmlformats.org/officeDocument/2006/bibliography"/>
  </ds:schemaRefs>
</ds:datastoreItem>
</file>

<file path=customXml/itemProps78.xml><?xml version="1.0" encoding="utf-8"?>
<ds:datastoreItem xmlns:ds="http://schemas.openxmlformats.org/officeDocument/2006/customXml" ds:itemID="{CC33B98C-7AF5-43C0-8C73-FAE41DAC3451}">
  <ds:schemaRefs>
    <ds:schemaRef ds:uri="http://schemas.openxmlformats.org/officeDocument/2006/bibliography"/>
  </ds:schemaRefs>
</ds:datastoreItem>
</file>

<file path=customXml/itemProps79.xml><?xml version="1.0" encoding="utf-8"?>
<ds:datastoreItem xmlns:ds="http://schemas.openxmlformats.org/officeDocument/2006/customXml" ds:itemID="{2B8C8D99-E8E8-47A5-80CC-3AF6F8D44461}">
  <ds:schemaRefs>
    <ds:schemaRef ds:uri="http://schemas.openxmlformats.org/officeDocument/2006/bibliography"/>
  </ds:schemaRefs>
</ds:datastoreItem>
</file>

<file path=customXml/itemProps8.xml><?xml version="1.0" encoding="utf-8"?>
<ds:datastoreItem xmlns:ds="http://schemas.openxmlformats.org/officeDocument/2006/customXml" ds:itemID="{996162EE-6480-4249-8839-E2AFD40FCBAD}">
  <ds:schemaRefs>
    <ds:schemaRef ds:uri="http://schemas.openxmlformats.org/officeDocument/2006/bibliography"/>
  </ds:schemaRefs>
</ds:datastoreItem>
</file>

<file path=customXml/itemProps80.xml><?xml version="1.0" encoding="utf-8"?>
<ds:datastoreItem xmlns:ds="http://schemas.openxmlformats.org/officeDocument/2006/customXml" ds:itemID="{65427DEE-A617-43D1-9D20-59ABCC4198C4}">
  <ds:schemaRefs>
    <ds:schemaRef ds:uri="http://schemas.openxmlformats.org/officeDocument/2006/bibliography"/>
  </ds:schemaRefs>
</ds:datastoreItem>
</file>

<file path=customXml/itemProps81.xml><?xml version="1.0" encoding="utf-8"?>
<ds:datastoreItem xmlns:ds="http://schemas.openxmlformats.org/officeDocument/2006/customXml" ds:itemID="{37BB0397-1F0A-4E86-A536-6EA80442A241}">
  <ds:schemaRefs>
    <ds:schemaRef ds:uri="http://schemas.openxmlformats.org/officeDocument/2006/bibliography"/>
  </ds:schemaRefs>
</ds:datastoreItem>
</file>

<file path=customXml/itemProps82.xml><?xml version="1.0" encoding="utf-8"?>
<ds:datastoreItem xmlns:ds="http://schemas.openxmlformats.org/officeDocument/2006/customXml" ds:itemID="{487223F6-B959-4765-9F43-1CFECFD83CCD}">
  <ds:schemaRefs>
    <ds:schemaRef ds:uri="http://schemas.openxmlformats.org/officeDocument/2006/bibliography"/>
  </ds:schemaRefs>
</ds:datastoreItem>
</file>

<file path=customXml/itemProps83.xml><?xml version="1.0" encoding="utf-8"?>
<ds:datastoreItem xmlns:ds="http://schemas.openxmlformats.org/officeDocument/2006/customXml" ds:itemID="{B308335F-777F-4C09-B8E3-1F4B02A27F72}">
  <ds:schemaRefs>
    <ds:schemaRef ds:uri="http://schemas.openxmlformats.org/officeDocument/2006/bibliography"/>
  </ds:schemaRefs>
</ds:datastoreItem>
</file>

<file path=customXml/itemProps84.xml><?xml version="1.0" encoding="utf-8"?>
<ds:datastoreItem xmlns:ds="http://schemas.openxmlformats.org/officeDocument/2006/customXml" ds:itemID="{FB6E917B-1E69-41DF-AE3F-59453C60E61F}">
  <ds:schemaRefs>
    <ds:schemaRef ds:uri="http://schemas.openxmlformats.org/officeDocument/2006/bibliography"/>
  </ds:schemaRefs>
</ds:datastoreItem>
</file>

<file path=customXml/itemProps85.xml><?xml version="1.0" encoding="utf-8"?>
<ds:datastoreItem xmlns:ds="http://schemas.openxmlformats.org/officeDocument/2006/customXml" ds:itemID="{9AAFCD53-C3A5-48D8-ABF4-D10EBDE65DA8}">
  <ds:schemaRefs>
    <ds:schemaRef ds:uri="http://schemas.openxmlformats.org/officeDocument/2006/bibliography"/>
  </ds:schemaRefs>
</ds:datastoreItem>
</file>

<file path=customXml/itemProps86.xml><?xml version="1.0" encoding="utf-8"?>
<ds:datastoreItem xmlns:ds="http://schemas.openxmlformats.org/officeDocument/2006/customXml" ds:itemID="{A60B7F72-A795-4178-9C98-99D1231DFC32}">
  <ds:schemaRefs>
    <ds:schemaRef ds:uri="http://schemas.openxmlformats.org/officeDocument/2006/bibliography"/>
  </ds:schemaRefs>
</ds:datastoreItem>
</file>

<file path=customXml/itemProps87.xml><?xml version="1.0" encoding="utf-8"?>
<ds:datastoreItem xmlns:ds="http://schemas.openxmlformats.org/officeDocument/2006/customXml" ds:itemID="{2D595D5A-7ED7-49F7-818B-D21DCC7D0281}">
  <ds:schemaRefs>
    <ds:schemaRef ds:uri="http://schemas.openxmlformats.org/officeDocument/2006/bibliography"/>
  </ds:schemaRefs>
</ds:datastoreItem>
</file>

<file path=customXml/itemProps88.xml><?xml version="1.0" encoding="utf-8"?>
<ds:datastoreItem xmlns:ds="http://schemas.openxmlformats.org/officeDocument/2006/customXml" ds:itemID="{24203142-C70D-40B5-8199-6DDC5E91A8B6}">
  <ds:schemaRefs>
    <ds:schemaRef ds:uri="http://schemas.openxmlformats.org/officeDocument/2006/bibliography"/>
  </ds:schemaRefs>
</ds:datastoreItem>
</file>

<file path=customXml/itemProps89.xml><?xml version="1.0" encoding="utf-8"?>
<ds:datastoreItem xmlns:ds="http://schemas.openxmlformats.org/officeDocument/2006/customXml" ds:itemID="{A0626D5B-C0A5-4C06-84A2-623C58A3A9D4}">
  <ds:schemaRefs>
    <ds:schemaRef ds:uri="http://schemas.openxmlformats.org/officeDocument/2006/bibliography"/>
  </ds:schemaRefs>
</ds:datastoreItem>
</file>

<file path=customXml/itemProps9.xml><?xml version="1.0" encoding="utf-8"?>
<ds:datastoreItem xmlns:ds="http://schemas.openxmlformats.org/officeDocument/2006/customXml" ds:itemID="{E4312856-C8F8-43AB-8F2F-697F96795338}">
  <ds:schemaRefs>
    <ds:schemaRef ds:uri="http://schemas.openxmlformats.org/officeDocument/2006/bibliography"/>
  </ds:schemaRefs>
</ds:datastoreItem>
</file>

<file path=customXml/itemProps90.xml><?xml version="1.0" encoding="utf-8"?>
<ds:datastoreItem xmlns:ds="http://schemas.openxmlformats.org/officeDocument/2006/customXml" ds:itemID="{6C0EA05B-A59B-4383-92DA-63153ECFF988}">
  <ds:schemaRefs>
    <ds:schemaRef ds:uri="http://schemas.openxmlformats.org/officeDocument/2006/bibliography"/>
  </ds:schemaRefs>
</ds:datastoreItem>
</file>

<file path=customXml/itemProps91.xml><?xml version="1.0" encoding="utf-8"?>
<ds:datastoreItem xmlns:ds="http://schemas.openxmlformats.org/officeDocument/2006/customXml" ds:itemID="{F64C0E89-1C10-4CB3-B5DD-AA24B966BD02}">
  <ds:schemaRefs>
    <ds:schemaRef ds:uri="http://schemas.openxmlformats.org/officeDocument/2006/bibliography"/>
  </ds:schemaRefs>
</ds:datastoreItem>
</file>

<file path=customXml/itemProps92.xml><?xml version="1.0" encoding="utf-8"?>
<ds:datastoreItem xmlns:ds="http://schemas.openxmlformats.org/officeDocument/2006/customXml" ds:itemID="{7E67838F-087D-464E-916E-F654BB52C02E}">
  <ds:schemaRefs>
    <ds:schemaRef ds:uri="http://schemas.openxmlformats.org/officeDocument/2006/bibliography"/>
  </ds:schemaRefs>
</ds:datastoreItem>
</file>

<file path=customXml/itemProps93.xml><?xml version="1.0" encoding="utf-8"?>
<ds:datastoreItem xmlns:ds="http://schemas.openxmlformats.org/officeDocument/2006/customXml" ds:itemID="{EE568527-76FB-44AF-BA3A-3A99DF62FD47}">
  <ds:schemaRefs>
    <ds:schemaRef ds:uri="http://schemas.openxmlformats.org/officeDocument/2006/bibliography"/>
  </ds:schemaRefs>
</ds:datastoreItem>
</file>

<file path=customXml/itemProps94.xml><?xml version="1.0" encoding="utf-8"?>
<ds:datastoreItem xmlns:ds="http://schemas.openxmlformats.org/officeDocument/2006/customXml" ds:itemID="{C7E046CF-02D4-4CA6-9A78-D932758E23EE}">
  <ds:schemaRefs>
    <ds:schemaRef ds:uri="http://schemas.openxmlformats.org/officeDocument/2006/bibliography"/>
  </ds:schemaRefs>
</ds:datastoreItem>
</file>

<file path=customXml/itemProps95.xml><?xml version="1.0" encoding="utf-8"?>
<ds:datastoreItem xmlns:ds="http://schemas.openxmlformats.org/officeDocument/2006/customXml" ds:itemID="{3146E604-54B3-4079-BA34-A1CD5C344F23}">
  <ds:schemaRefs>
    <ds:schemaRef ds:uri="http://schemas.openxmlformats.org/officeDocument/2006/bibliography"/>
  </ds:schemaRefs>
</ds:datastoreItem>
</file>

<file path=customXml/itemProps96.xml><?xml version="1.0" encoding="utf-8"?>
<ds:datastoreItem xmlns:ds="http://schemas.openxmlformats.org/officeDocument/2006/customXml" ds:itemID="{13817EA1-D265-476D-9935-1C2C0712317E}">
  <ds:schemaRefs>
    <ds:schemaRef ds:uri="http://schemas.openxmlformats.org/officeDocument/2006/bibliography"/>
  </ds:schemaRefs>
</ds:datastoreItem>
</file>

<file path=customXml/itemProps97.xml><?xml version="1.0" encoding="utf-8"?>
<ds:datastoreItem xmlns:ds="http://schemas.openxmlformats.org/officeDocument/2006/customXml" ds:itemID="{6C38A17C-B117-4393-8DA8-30454B45FE1A}">
  <ds:schemaRefs>
    <ds:schemaRef ds:uri="http://schemas.openxmlformats.org/officeDocument/2006/bibliography"/>
  </ds:schemaRefs>
</ds:datastoreItem>
</file>

<file path=customXml/itemProps98.xml><?xml version="1.0" encoding="utf-8"?>
<ds:datastoreItem xmlns:ds="http://schemas.openxmlformats.org/officeDocument/2006/customXml" ds:itemID="{E56AF80E-A957-49F9-BF93-78B74ECE1DD8}">
  <ds:schemaRefs>
    <ds:schemaRef ds:uri="http://schemas.openxmlformats.org/officeDocument/2006/bibliography"/>
  </ds:schemaRefs>
</ds:datastoreItem>
</file>

<file path=customXml/itemProps99.xml><?xml version="1.0" encoding="utf-8"?>
<ds:datastoreItem xmlns:ds="http://schemas.openxmlformats.org/officeDocument/2006/customXml" ds:itemID="{36A0DFF6-F5A7-4BFC-888F-A9CF86818B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TotalTime>
  <Pages>21</Pages>
  <Words>2510</Words>
  <Characters>14308</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Harrier SVP Main Controller CPLD Design Specification</vt:lpstr>
    </vt:vector>
  </TitlesOfParts>
  <Company>Netronome Systems, Inc.</Company>
  <LinksUpToDate>false</LinksUpToDate>
  <CharactersWithSpaces>16785</CharactersWithSpaces>
  <SharedDoc>false</SharedDoc>
  <HLinks>
    <vt:vector size="168" baseType="variant">
      <vt:variant>
        <vt:i4>7143513</vt:i4>
      </vt:variant>
      <vt:variant>
        <vt:i4>249</vt:i4>
      </vt:variant>
      <vt:variant>
        <vt:i4>0</vt:i4>
      </vt:variant>
      <vt:variant>
        <vt:i4>5</vt:i4>
      </vt:variant>
      <vt:variant>
        <vt:lpwstr/>
      </vt:variant>
      <vt:variant>
        <vt:lpwstr>_References</vt:lpwstr>
      </vt:variant>
      <vt:variant>
        <vt:i4>7143513</vt:i4>
      </vt:variant>
      <vt:variant>
        <vt:i4>246</vt:i4>
      </vt:variant>
      <vt:variant>
        <vt:i4>0</vt:i4>
      </vt:variant>
      <vt:variant>
        <vt:i4>5</vt:i4>
      </vt:variant>
      <vt:variant>
        <vt:lpwstr/>
      </vt:variant>
      <vt:variant>
        <vt:lpwstr>_References</vt:lpwstr>
      </vt:variant>
      <vt:variant>
        <vt:i4>7143513</vt:i4>
      </vt:variant>
      <vt:variant>
        <vt:i4>231</vt:i4>
      </vt:variant>
      <vt:variant>
        <vt:i4>0</vt:i4>
      </vt:variant>
      <vt:variant>
        <vt:i4>5</vt:i4>
      </vt:variant>
      <vt:variant>
        <vt:lpwstr/>
      </vt:variant>
      <vt:variant>
        <vt:lpwstr>_References</vt:lpwstr>
      </vt:variant>
      <vt:variant>
        <vt:i4>131116</vt:i4>
      </vt:variant>
      <vt:variant>
        <vt:i4>201</vt:i4>
      </vt:variant>
      <vt:variant>
        <vt:i4>0</vt:i4>
      </vt:variant>
      <vt:variant>
        <vt:i4>5</vt:i4>
      </vt:variant>
      <vt:variant>
        <vt:lpwstr/>
      </vt:variant>
      <vt:variant>
        <vt:lpwstr>_External</vt:lpwstr>
      </vt:variant>
      <vt:variant>
        <vt:i4>6619196</vt:i4>
      </vt:variant>
      <vt:variant>
        <vt:i4>135</vt:i4>
      </vt:variant>
      <vt:variant>
        <vt:i4>0</vt:i4>
      </vt:variant>
      <vt:variant>
        <vt:i4>5</vt:i4>
      </vt:variant>
      <vt:variant>
        <vt:lpwstr>http://www.latticesemi.com/~/media/Documents/ApplicationNotes/UZ/UsingUserFlashMemoryandHardenedControlFunctionsinMachXO2DevicesReferenceGuide.pdf</vt:lpwstr>
      </vt:variant>
      <vt:variant>
        <vt:lpwstr/>
      </vt:variant>
      <vt:variant>
        <vt:i4>2949172</vt:i4>
      </vt:variant>
      <vt:variant>
        <vt:i4>132</vt:i4>
      </vt:variant>
      <vt:variant>
        <vt:i4>0</vt:i4>
      </vt:variant>
      <vt:variant>
        <vt:i4>5</vt:i4>
      </vt:variant>
      <vt:variant>
        <vt:lpwstr>http://www.latticesemi.com/~/media/Documents/UserManuals/RZ/SPISlavePeripheralUsingtheEmbeddedFunctionBlock.PDF</vt:lpwstr>
      </vt:variant>
      <vt:variant>
        <vt:lpwstr/>
      </vt:variant>
      <vt:variant>
        <vt:i4>5242880</vt:i4>
      </vt:variant>
      <vt:variant>
        <vt:i4>129</vt:i4>
      </vt:variant>
      <vt:variant>
        <vt:i4>0</vt:i4>
      </vt:variant>
      <vt:variant>
        <vt:i4>5</vt:i4>
      </vt:variant>
      <vt:variant>
        <vt:lpwstr>http://www.latticesemi.com/~/media/Documents/UserManuals/EI/I2CSlavePeripheralusingEmbeddedFunctionBlock.PDF</vt:lpwstr>
      </vt:variant>
      <vt:variant>
        <vt:lpwstr/>
      </vt:variant>
      <vt:variant>
        <vt:i4>6291574</vt:i4>
      </vt:variant>
      <vt:variant>
        <vt:i4>126</vt:i4>
      </vt:variant>
      <vt:variant>
        <vt:i4>0</vt:i4>
      </vt:variant>
      <vt:variant>
        <vt:i4>5</vt:i4>
      </vt:variant>
      <vt:variant>
        <vt:lpwstr>http://www.latticesemi.com/~/media/Documents/ApplicationNotes/PT/ScalableCentralizedPowerManagementwithFieldUpgradeSupport.PDF</vt:lpwstr>
      </vt:variant>
      <vt:variant>
        <vt:lpwstr/>
      </vt:variant>
      <vt:variant>
        <vt:i4>1179707</vt:i4>
      </vt:variant>
      <vt:variant>
        <vt:i4>119</vt:i4>
      </vt:variant>
      <vt:variant>
        <vt:i4>0</vt:i4>
      </vt:variant>
      <vt:variant>
        <vt:i4>5</vt:i4>
      </vt:variant>
      <vt:variant>
        <vt:lpwstr/>
      </vt:variant>
      <vt:variant>
        <vt:lpwstr>_Toc379295858</vt:lpwstr>
      </vt:variant>
      <vt:variant>
        <vt:i4>1179707</vt:i4>
      </vt:variant>
      <vt:variant>
        <vt:i4>113</vt:i4>
      </vt:variant>
      <vt:variant>
        <vt:i4>0</vt:i4>
      </vt:variant>
      <vt:variant>
        <vt:i4>5</vt:i4>
      </vt:variant>
      <vt:variant>
        <vt:lpwstr/>
      </vt:variant>
      <vt:variant>
        <vt:lpwstr>_Toc379295857</vt:lpwstr>
      </vt:variant>
      <vt:variant>
        <vt:i4>1179707</vt:i4>
      </vt:variant>
      <vt:variant>
        <vt:i4>107</vt:i4>
      </vt:variant>
      <vt:variant>
        <vt:i4>0</vt:i4>
      </vt:variant>
      <vt:variant>
        <vt:i4>5</vt:i4>
      </vt:variant>
      <vt:variant>
        <vt:lpwstr/>
      </vt:variant>
      <vt:variant>
        <vt:lpwstr>_Toc379295856</vt:lpwstr>
      </vt:variant>
      <vt:variant>
        <vt:i4>1179707</vt:i4>
      </vt:variant>
      <vt:variant>
        <vt:i4>101</vt:i4>
      </vt:variant>
      <vt:variant>
        <vt:i4>0</vt:i4>
      </vt:variant>
      <vt:variant>
        <vt:i4>5</vt:i4>
      </vt:variant>
      <vt:variant>
        <vt:lpwstr/>
      </vt:variant>
      <vt:variant>
        <vt:lpwstr>_Toc379295855</vt:lpwstr>
      </vt:variant>
      <vt:variant>
        <vt:i4>1179707</vt:i4>
      </vt:variant>
      <vt:variant>
        <vt:i4>95</vt:i4>
      </vt:variant>
      <vt:variant>
        <vt:i4>0</vt:i4>
      </vt:variant>
      <vt:variant>
        <vt:i4>5</vt:i4>
      </vt:variant>
      <vt:variant>
        <vt:lpwstr/>
      </vt:variant>
      <vt:variant>
        <vt:lpwstr>_Toc379295854</vt:lpwstr>
      </vt:variant>
      <vt:variant>
        <vt:i4>1179707</vt:i4>
      </vt:variant>
      <vt:variant>
        <vt:i4>89</vt:i4>
      </vt:variant>
      <vt:variant>
        <vt:i4>0</vt:i4>
      </vt:variant>
      <vt:variant>
        <vt:i4>5</vt:i4>
      </vt:variant>
      <vt:variant>
        <vt:lpwstr/>
      </vt:variant>
      <vt:variant>
        <vt:lpwstr>_Toc379295853</vt:lpwstr>
      </vt:variant>
      <vt:variant>
        <vt:i4>1179707</vt:i4>
      </vt:variant>
      <vt:variant>
        <vt:i4>83</vt:i4>
      </vt:variant>
      <vt:variant>
        <vt:i4>0</vt:i4>
      </vt:variant>
      <vt:variant>
        <vt:i4>5</vt:i4>
      </vt:variant>
      <vt:variant>
        <vt:lpwstr/>
      </vt:variant>
      <vt:variant>
        <vt:lpwstr>_Toc379295852</vt:lpwstr>
      </vt:variant>
      <vt:variant>
        <vt:i4>1179707</vt:i4>
      </vt:variant>
      <vt:variant>
        <vt:i4>77</vt:i4>
      </vt:variant>
      <vt:variant>
        <vt:i4>0</vt:i4>
      </vt:variant>
      <vt:variant>
        <vt:i4>5</vt:i4>
      </vt:variant>
      <vt:variant>
        <vt:lpwstr/>
      </vt:variant>
      <vt:variant>
        <vt:lpwstr>_Toc379295851</vt:lpwstr>
      </vt:variant>
      <vt:variant>
        <vt:i4>1179707</vt:i4>
      </vt:variant>
      <vt:variant>
        <vt:i4>71</vt:i4>
      </vt:variant>
      <vt:variant>
        <vt:i4>0</vt:i4>
      </vt:variant>
      <vt:variant>
        <vt:i4>5</vt:i4>
      </vt:variant>
      <vt:variant>
        <vt:lpwstr/>
      </vt:variant>
      <vt:variant>
        <vt:lpwstr>_Toc379295850</vt:lpwstr>
      </vt:variant>
      <vt:variant>
        <vt:i4>1245243</vt:i4>
      </vt:variant>
      <vt:variant>
        <vt:i4>65</vt:i4>
      </vt:variant>
      <vt:variant>
        <vt:i4>0</vt:i4>
      </vt:variant>
      <vt:variant>
        <vt:i4>5</vt:i4>
      </vt:variant>
      <vt:variant>
        <vt:lpwstr/>
      </vt:variant>
      <vt:variant>
        <vt:lpwstr>_Toc379295849</vt:lpwstr>
      </vt:variant>
      <vt:variant>
        <vt:i4>1245243</vt:i4>
      </vt:variant>
      <vt:variant>
        <vt:i4>59</vt:i4>
      </vt:variant>
      <vt:variant>
        <vt:i4>0</vt:i4>
      </vt:variant>
      <vt:variant>
        <vt:i4>5</vt:i4>
      </vt:variant>
      <vt:variant>
        <vt:lpwstr/>
      </vt:variant>
      <vt:variant>
        <vt:lpwstr>_Toc379295848</vt:lpwstr>
      </vt:variant>
      <vt:variant>
        <vt:i4>1245243</vt:i4>
      </vt:variant>
      <vt:variant>
        <vt:i4>53</vt:i4>
      </vt:variant>
      <vt:variant>
        <vt:i4>0</vt:i4>
      </vt:variant>
      <vt:variant>
        <vt:i4>5</vt:i4>
      </vt:variant>
      <vt:variant>
        <vt:lpwstr/>
      </vt:variant>
      <vt:variant>
        <vt:lpwstr>_Toc379295847</vt:lpwstr>
      </vt:variant>
      <vt:variant>
        <vt:i4>1245243</vt:i4>
      </vt:variant>
      <vt:variant>
        <vt:i4>47</vt:i4>
      </vt:variant>
      <vt:variant>
        <vt:i4>0</vt:i4>
      </vt:variant>
      <vt:variant>
        <vt:i4>5</vt:i4>
      </vt:variant>
      <vt:variant>
        <vt:lpwstr/>
      </vt:variant>
      <vt:variant>
        <vt:lpwstr>_Toc379295846</vt:lpwstr>
      </vt:variant>
      <vt:variant>
        <vt:i4>1245243</vt:i4>
      </vt:variant>
      <vt:variant>
        <vt:i4>41</vt:i4>
      </vt:variant>
      <vt:variant>
        <vt:i4>0</vt:i4>
      </vt:variant>
      <vt:variant>
        <vt:i4>5</vt:i4>
      </vt:variant>
      <vt:variant>
        <vt:lpwstr/>
      </vt:variant>
      <vt:variant>
        <vt:lpwstr>_Toc379295845</vt:lpwstr>
      </vt:variant>
      <vt:variant>
        <vt:i4>1245243</vt:i4>
      </vt:variant>
      <vt:variant>
        <vt:i4>35</vt:i4>
      </vt:variant>
      <vt:variant>
        <vt:i4>0</vt:i4>
      </vt:variant>
      <vt:variant>
        <vt:i4>5</vt:i4>
      </vt:variant>
      <vt:variant>
        <vt:lpwstr/>
      </vt:variant>
      <vt:variant>
        <vt:lpwstr>_Toc379295844</vt:lpwstr>
      </vt:variant>
      <vt:variant>
        <vt:i4>1245243</vt:i4>
      </vt:variant>
      <vt:variant>
        <vt:i4>29</vt:i4>
      </vt:variant>
      <vt:variant>
        <vt:i4>0</vt:i4>
      </vt:variant>
      <vt:variant>
        <vt:i4>5</vt:i4>
      </vt:variant>
      <vt:variant>
        <vt:lpwstr/>
      </vt:variant>
      <vt:variant>
        <vt:lpwstr>_Toc379295843</vt:lpwstr>
      </vt:variant>
      <vt:variant>
        <vt:i4>1245243</vt:i4>
      </vt:variant>
      <vt:variant>
        <vt:i4>23</vt:i4>
      </vt:variant>
      <vt:variant>
        <vt:i4>0</vt:i4>
      </vt:variant>
      <vt:variant>
        <vt:i4>5</vt:i4>
      </vt:variant>
      <vt:variant>
        <vt:lpwstr/>
      </vt:variant>
      <vt:variant>
        <vt:lpwstr>_Toc379295842</vt:lpwstr>
      </vt:variant>
      <vt:variant>
        <vt:i4>1245243</vt:i4>
      </vt:variant>
      <vt:variant>
        <vt:i4>17</vt:i4>
      </vt:variant>
      <vt:variant>
        <vt:i4>0</vt:i4>
      </vt:variant>
      <vt:variant>
        <vt:i4>5</vt:i4>
      </vt:variant>
      <vt:variant>
        <vt:lpwstr/>
      </vt:variant>
      <vt:variant>
        <vt:lpwstr>_Toc379295841</vt:lpwstr>
      </vt:variant>
      <vt:variant>
        <vt:i4>1245243</vt:i4>
      </vt:variant>
      <vt:variant>
        <vt:i4>11</vt:i4>
      </vt:variant>
      <vt:variant>
        <vt:i4>0</vt:i4>
      </vt:variant>
      <vt:variant>
        <vt:i4>5</vt:i4>
      </vt:variant>
      <vt:variant>
        <vt:lpwstr/>
      </vt:variant>
      <vt:variant>
        <vt:lpwstr>_Toc379295840</vt:lpwstr>
      </vt:variant>
      <vt:variant>
        <vt:i4>1310779</vt:i4>
      </vt:variant>
      <vt:variant>
        <vt:i4>5</vt:i4>
      </vt:variant>
      <vt:variant>
        <vt:i4>0</vt:i4>
      </vt:variant>
      <vt:variant>
        <vt:i4>5</vt:i4>
      </vt:variant>
      <vt:variant>
        <vt:lpwstr/>
      </vt:variant>
      <vt:variant>
        <vt:lpwstr>_Toc3792958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rier SVP Main Controller CPLD Design Specification</dc:title>
  <dc:subject/>
  <dc:creator>Jed Althouse</dc:creator>
  <cp:keywords/>
  <dc:description/>
  <cp:lastModifiedBy>John Dawson</cp:lastModifiedBy>
  <cp:revision>58</cp:revision>
  <cp:lastPrinted>2014-09-03T14:48:00Z</cp:lastPrinted>
  <dcterms:created xsi:type="dcterms:W3CDTF">2014-08-11T22:00:00Z</dcterms:created>
  <dcterms:modified xsi:type="dcterms:W3CDTF">2014-09-07T21:42:00Z</dcterms:modified>
</cp:coreProperties>
</file>